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bookmarkStart w:id="2" w:name="_Toc260571416" w:displacedByCustomXml="next"/>
    <w:bookmarkStart w:id="3" w:name="_Toc304674353"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placeholder>
                  <w:docPart w:val="5EA5A51B9CDD4DADBBD610582F91EAA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placeholder>
                  <w:docPart w:val="3F952CB426884D6FA8D0229817BCDB1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color w:val="0081A4" w:themeColor="accent4" w:themeShade="BF"/>
                        <w:sz w:val="44"/>
                        <w:szCs w:val="44"/>
                        <w:lang w:val="es-AR"/>
                      </w:rPr>
                      <w:t xml:space="preserve">Cánovas y </w:t>
                    </w:r>
                    <w:proofErr w:type="spellStart"/>
                    <w:r>
                      <w:rPr>
                        <w:rFonts w:asciiTheme="majorHAnsi" w:eastAsiaTheme="majorEastAsia" w:hAnsiTheme="majorHAnsi" w:cstheme="majorBidi"/>
                        <w:color w:val="0081A4" w:themeColor="accent4" w:themeShade="BF"/>
                        <w:sz w:val="44"/>
                        <w:szCs w:val="44"/>
                        <w:lang w:val="es-AR"/>
                      </w:rPr>
                      <w:t>Barale</w:t>
                    </w:r>
                    <w:proofErr w:type="spellEnd"/>
                    <w:r>
                      <w:rPr>
                        <w:rFonts w:asciiTheme="majorHAnsi" w:eastAsiaTheme="majorEastAsia" w:hAnsiTheme="majorHAnsi" w:cstheme="majorBidi"/>
                        <w:color w:val="0081A4" w:themeColor="accent4" w:themeShade="BF"/>
                        <w:sz w:val="44"/>
                        <w:szCs w:val="44"/>
                        <w:lang w:val="es-AR"/>
                      </w:rPr>
                      <w:t xml:space="preserv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placeholder>
                  <w:docPart w:val="18FFC6D8E01846C397BB4E4E679FDC2B"/>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lang w:val="es-AR"/>
                      </w:rPr>
                      <w:t>Versión 1.0</w:t>
                    </w:r>
                  </w:p>
                </w:tc>
              </w:sdtContent>
            </w:sdt>
          </w:tr>
          <w:tr w:rsidR="0084156D">
            <w:trPr>
              <w:trHeight w:val="360"/>
              <w:jc w:val="center"/>
            </w:trPr>
            <w:sdt>
              <w:sdtPr>
                <w:rPr>
                  <w:b/>
                  <w:bCs/>
                  <w:color w:val="003E75" w:themeColor="background2" w:themeShade="40"/>
                  <w:sz w:val="24"/>
                  <w:szCs w:val="24"/>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F31572">
          <w:pPr>
            <w:jc w:val="left"/>
            <w:rPr>
              <w:lang w:val="es-ES"/>
            </w:rPr>
          </w:pPr>
        </w:p>
      </w:sdtContent>
    </w:sdt>
    <w:p w:rsidR="00CE0DE0" w:rsidRPr="00CE2035" w:rsidRDefault="00CE0DE0" w:rsidP="002C2B81">
      <w:pPr>
        <w:pStyle w:val="Ttulo3"/>
      </w:pPr>
      <w:r w:rsidRPr="00CE2035">
        <w:t>Información del Documento</w:t>
      </w:r>
      <w:bookmarkEnd w:id="3"/>
      <w:bookmarkEnd w:id="2"/>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proofErr w:type="spellStart"/>
            <w:r w:rsidRPr="00D4420B">
              <w:rPr>
                <w:rFonts w:asciiTheme="minorHAnsi" w:hAnsiTheme="minorHAnsi" w:cstheme="minorHAnsi"/>
                <w:szCs w:val="22"/>
              </w:rPr>
              <w:t>Barale</w:t>
            </w:r>
            <w:proofErr w:type="spellEnd"/>
            <w:r w:rsidRPr="00D4420B">
              <w:rPr>
                <w:rFonts w:asciiTheme="minorHAnsi" w:hAnsiTheme="minorHAnsi" w:cstheme="minorHAnsi"/>
                <w:szCs w:val="22"/>
              </w:rPr>
              <w:t>, Lorena</w:t>
            </w:r>
            <w:r w:rsidR="00A71E09">
              <w:rPr>
                <w:rFonts w:asciiTheme="minorHAnsi" w:hAnsiTheme="minorHAnsi" w:cstheme="minorHAnsi"/>
                <w:szCs w:val="22"/>
              </w:rPr>
              <w:t xml:space="preserve">- Enrico, Mariana – </w:t>
            </w:r>
            <w:proofErr w:type="spellStart"/>
            <w:r w:rsidR="00A71E09">
              <w:rPr>
                <w:rFonts w:asciiTheme="minorHAnsi" w:hAnsiTheme="minorHAnsi" w:cstheme="minorHAnsi"/>
                <w:szCs w:val="22"/>
              </w:rPr>
              <w:t>Merdine</w:t>
            </w:r>
            <w:proofErr w:type="spellEnd"/>
            <w:r w:rsidR="00A71E09">
              <w:rPr>
                <w:rFonts w:asciiTheme="minorHAnsi" w:hAnsiTheme="minorHAnsi" w:cstheme="minorHAnsi"/>
                <w:szCs w:val="22"/>
              </w:rPr>
              <w:t>,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674354"/>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proofErr w:type="spellStart"/>
            <w:r w:rsidRPr="00D4420B">
              <w:rPr>
                <w:rFonts w:asciiTheme="minorHAnsi" w:hAnsiTheme="minorHAnsi" w:cstheme="minorHAnsi"/>
                <w:bCs w:val="0"/>
                <w:szCs w:val="22"/>
                <w:lang w:val="es-AR"/>
              </w:rPr>
              <w:t>Barale</w:t>
            </w:r>
            <w:proofErr w:type="spellEnd"/>
            <w:r w:rsidRPr="00D4420B">
              <w:rPr>
                <w:rFonts w:asciiTheme="minorHAnsi" w:hAnsiTheme="minorHAnsi" w:cstheme="minorHAnsi"/>
                <w:bCs w:val="0"/>
                <w:szCs w:val="22"/>
                <w:lang w:val="es-AR"/>
              </w:rPr>
              <w:t>,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AF7E02" w:rsidRDefault="00F31572">
          <w:pPr>
            <w:pStyle w:val="TDC3"/>
            <w:tabs>
              <w:tab w:val="right" w:leader="dot" w:pos="8828"/>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674353" w:history="1">
            <w:r w:rsidR="00AF7E02" w:rsidRPr="00E66969">
              <w:rPr>
                <w:rStyle w:val="Hipervnculo"/>
                <w:noProof/>
              </w:rPr>
              <w:t>Información del Documento</w:t>
            </w:r>
            <w:r w:rsidR="00AF7E02">
              <w:rPr>
                <w:noProof/>
                <w:webHidden/>
              </w:rPr>
              <w:tab/>
            </w:r>
            <w:r>
              <w:rPr>
                <w:noProof/>
                <w:webHidden/>
              </w:rPr>
              <w:fldChar w:fldCharType="begin"/>
            </w:r>
            <w:r w:rsidR="00AF7E02">
              <w:rPr>
                <w:noProof/>
                <w:webHidden/>
              </w:rPr>
              <w:instrText xml:space="preserve"> PAGEREF _Toc304674353 \h </w:instrText>
            </w:r>
            <w:r>
              <w:rPr>
                <w:noProof/>
                <w:webHidden/>
              </w:rPr>
            </w:r>
            <w:r>
              <w:rPr>
                <w:noProof/>
                <w:webHidden/>
              </w:rPr>
              <w:fldChar w:fldCharType="separate"/>
            </w:r>
            <w:r w:rsidR="00AF7E02">
              <w:rPr>
                <w:noProof/>
                <w:webHidden/>
              </w:rPr>
              <w:t>3</w:t>
            </w:r>
            <w:r>
              <w:rPr>
                <w:noProof/>
                <w:webHidden/>
              </w:rPr>
              <w:fldChar w:fldCharType="end"/>
            </w:r>
          </w:hyperlink>
        </w:p>
        <w:p w:rsidR="00AF7E02" w:rsidRDefault="00F31572">
          <w:pPr>
            <w:pStyle w:val="TDC3"/>
            <w:tabs>
              <w:tab w:val="right" w:leader="dot" w:pos="8828"/>
            </w:tabs>
            <w:rPr>
              <w:rFonts w:eastAsiaTheme="minorEastAsia"/>
              <w:noProof/>
              <w:sz w:val="22"/>
              <w:lang w:eastAsia="es-AR"/>
            </w:rPr>
          </w:pPr>
          <w:hyperlink w:anchor="_Toc304674354" w:history="1">
            <w:r w:rsidR="00AF7E02" w:rsidRPr="00E66969">
              <w:rPr>
                <w:rStyle w:val="Hipervnculo"/>
                <w:noProof/>
              </w:rPr>
              <w:t>Historia de Cambios</w:t>
            </w:r>
            <w:r w:rsidR="00AF7E02">
              <w:rPr>
                <w:noProof/>
                <w:webHidden/>
              </w:rPr>
              <w:tab/>
            </w:r>
            <w:r>
              <w:rPr>
                <w:noProof/>
                <w:webHidden/>
              </w:rPr>
              <w:fldChar w:fldCharType="begin"/>
            </w:r>
            <w:r w:rsidR="00AF7E02">
              <w:rPr>
                <w:noProof/>
                <w:webHidden/>
              </w:rPr>
              <w:instrText xml:space="preserve"> PAGEREF _Toc304674354 \h </w:instrText>
            </w:r>
            <w:r>
              <w:rPr>
                <w:noProof/>
                <w:webHidden/>
              </w:rPr>
            </w:r>
            <w:r>
              <w:rPr>
                <w:noProof/>
                <w:webHidden/>
              </w:rPr>
              <w:fldChar w:fldCharType="separate"/>
            </w:r>
            <w:r w:rsidR="00AF7E02">
              <w:rPr>
                <w:noProof/>
                <w:webHidden/>
              </w:rPr>
              <w:t>3</w:t>
            </w:r>
            <w:r>
              <w:rPr>
                <w:noProof/>
                <w:webHidden/>
              </w:rPr>
              <w:fldChar w:fldCharType="end"/>
            </w:r>
          </w:hyperlink>
        </w:p>
        <w:p w:rsidR="00AF7E02" w:rsidRDefault="00F31572">
          <w:pPr>
            <w:pStyle w:val="TDC1"/>
            <w:tabs>
              <w:tab w:val="left" w:pos="480"/>
              <w:tab w:val="right" w:leader="dot" w:pos="8828"/>
            </w:tabs>
            <w:rPr>
              <w:rFonts w:eastAsiaTheme="minorEastAsia"/>
              <w:noProof/>
              <w:sz w:val="22"/>
              <w:lang w:eastAsia="es-AR"/>
            </w:rPr>
          </w:pPr>
          <w:hyperlink w:anchor="_Toc304674355" w:history="1">
            <w:r w:rsidR="00AF7E02" w:rsidRPr="00E66969">
              <w:rPr>
                <w:rStyle w:val="Hipervnculo"/>
                <w:noProof/>
                <w:lang w:val="es-ES"/>
              </w:rPr>
              <w:t>1.</w:t>
            </w:r>
            <w:r w:rsidR="00AF7E02">
              <w:rPr>
                <w:rFonts w:eastAsiaTheme="minorEastAsia"/>
                <w:noProof/>
                <w:sz w:val="22"/>
                <w:lang w:eastAsia="es-AR"/>
              </w:rPr>
              <w:tab/>
            </w:r>
            <w:r w:rsidR="00AF7E02" w:rsidRPr="00E66969">
              <w:rPr>
                <w:rStyle w:val="Hipervnculo"/>
                <w:noProof/>
                <w:lang w:val="es-ES"/>
              </w:rPr>
              <w:t>Introducción</w:t>
            </w:r>
            <w:r w:rsidR="00AF7E02">
              <w:rPr>
                <w:noProof/>
                <w:webHidden/>
              </w:rPr>
              <w:tab/>
            </w:r>
            <w:r>
              <w:rPr>
                <w:noProof/>
                <w:webHidden/>
              </w:rPr>
              <w:fldChar w:fldCharType="begin"/>
            </w:r>
            <w:r w:rsidR="00AF7E02">
              <w:rPr>
                <w:noProof/>
                <w:webHidden/>
              </w:rPr>
              <w:instrText xml:space="preserve"> PAGEREF _Toc304674355 \h </w:instrText>
            </w:r>
            <w:r>
              <w:rPr>
                <w:noProof/>
                <w:webHidden/>
              </w:rPr>
            </w:r>
            <w:r>
              <w:rPr>
                <w:noProof/>
                <w:webHidden/>
              </w:rPr>
              <w:fldChar w:fldCharType="separate"/>
            </w:r>
            <w:r w:rsidR="00AF7E02">
              <w:rPr>
                <w:noProof/>
                <w:webHidden/>
              </w:rPr>
              <w:t>5</w:t>
            </w:r>
            <w:r>
              <w:rPr>
                <w:noProof/>
                <w:webHidden/>
              </w:rPr>
              <w:fldChar w:fldCharType="end"/>
            </w:r>
          </w:hyperlink>
        </w:p>
        <w:p w:rsidR="008A1892" w:rsidRPr="008A1892" w:rsidRDefault="00F31572" w:rsidP="008A1892">
          <w:pPr>
            <w:pStyle w:val="TDC1"/>
            <w:tabs>
              <w:tab w:val="left" w:pos="660"/>
              <w:tab w:val="right" w:leader="dot" w:pos="8828"/>
            </w:tabs>
            <w:rPr>
              <w:lang w:val="es-ES"/>
            </w:rPr>
          </w:pPr>
          <w:r>
            <w:rPr>
              <w:lang w:val="es-ES"/>
            </w:rPr>
            <w:fldChar w:fldCharType="end"/>
          </w:r>
        </w:p>
      </w:sdtContent>
    </w:sdt>
    <w:p w:rsidR="00366F18" w:rsidRDefault="00AF7E02">
      <w:pPr>
        <w:jc w:val="left"/>
        <w:rPr>
          <w:rFonts w:asciiTheme="majorHAnsi" w:eastAsiaTheme="majorEastAsia" w:hAnsiTheme="majorHAnsi" w:cstheme="majorBidi"/>
          <w:bCs/>
          <w:color w:val="4E5B6F" w:themeColor="text2"/>
          <w:spacing w:val="5"/>
          <w:kern w:val="28"/>
          <w:sz w:val="52"/>
          <w:szCs w:val="28"/>
          <w:lang w:val="es-ES"/>
        </w:rPr>
      </w:pPr>
      <w:r>
        <w:rPr>
          <w:rFonts w:asciiTheme="majorHAnsi" w:eastAsiaTheme="majorEastAsia" w:hAnsiTheme="majorHAnsi" w:cstheme="majorBidi"/>
          <w:bCs/>
          <w:color w:val="4E5B6F" w:themeColor="text2"/>
          <w:spacing w:val="5"/>
          <w:kern w:val="28"/>
          <w:sz w:val="52"/>
          <w:szCs w:val="28"/>
          <w:lang w:val="es-ES"/>
        </w:rPr>
        <w:br w:type="page"/>
      </w:r>
    </w:p>
    <w:p w:rsidR="00992D16" w:rsidRDefault="00992D16" w:rsidP="00012F24">
      <w:pPr>
        <w:pStyle w:val="Ttulo1"/>
        <w:numPr>
          <w:ilvl w:val="0"/>
          <w:numId w:val="5"/>
        </w:numPr>
        <w:rPr>
          <w:lang w:val="es-ES"/>
        </w:rPr>
      </w:pPr>
      <w:bookmarkStart w:id="6" w:name="_Toc304674355"/>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sistemas,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estar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E15456" w:rsidRDefault="00CC4063" w:rsidP="00012F24">
      <w:pPr>
        <w:pStyle w:val="Ttulo1"/>
        <w:numPr>
          <w:ilvl w:val="0"/>
          <w:numId w:val="5"/>
        </w:numPr>
      </w:pPr>
      <w:r>
        <w:lastRenderedPageBreak/>
        <w:t>Proceso general de la Empresa</w:t>
      </w:r>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CC4063" w:rsidRDefault="00F31572" w:rsidP="00CC406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10.05pt;width:91.5pt;height:316.5pt;z-index:-251658240">
            <v:imagedata r:id="rId10" o:title=""/>
          </v:shape>
          <o:OLEObject Type="Embed" ProgID="Visio.Drawing.11" ShapeID="_x0000_s1026" DrawAspect="Content" ObjectID="_1378504074" r:id="rId11"/>
        </w:pict>
      </w:r>
    </w:p>
    <w:p w:rsidR="00CC4063" w:rsidRDefault="00CC4063" w:rsidP="00CC4063">
      <w:r>
        <w:t xml:space="preserve">                   </w:t>
      </w:r>
      <w:r>
        <w:tab/>
      </w:r>
      <w:r>
        <w:tab/>
        <w:t>Proceso de Ventas</w:t>
      </w:r>
    </w:p>
    <w:p w:rsidR="00CC4063" w:rsidRDefault="00CC4063" w:rsidP="00CC4063"/>
    <w:p w:rsidR="00CC4063" w:rsidRDefault="00CC4063" w:rsidP="00CC4063">
      <w:r>
        <w:tab/>
      </w:r>
      <w:r>
        <w:tab/>
      </w:r>
      <w:r>
        <w:tab/>
        <w:t xml:space="preserve">Proceso de Trabajos </w:t>
      </w:r>
      <w:proofErr w:type="spellStart"/>
      <w:r>
        <w:t>Tercerizados</w:t>
      </w:r>
      <w:proofErr w:type="spellEnd"/>
    </w:p>
    <w:p w:rsidR="00CC4063" w:rsidRDefault="00CC4063" w:rsidP="00CC4063"/>
    <w:p w:rsidR="00CC4063" w:rsidRDefault="00CC4063" w:rsidP="00CC4063">
      <w:r>
        <w:tab/>
      </w:r>
      <w:r>
        <w:tab/>
      </w:r>
      <w:r>
        <w:tab/>
        <w:t>Proceso de Producción</w:t>
      </w:r>
    </w:p>
    <w:p w:rsidR="00CC4063" w:rsidRDefault="00CC4063" w:rsidP="00CC4063"/>
    <w:p w:rsidR="00CC4063" w:rsidRDefault="00CC4063" w:rsidP="00CC4063">
      <w:r>
        <w:tab/>
      </w:r>
      <w:r>
        <w:tab/>
      </w:r>
      <w:r>
        <w:tab/>
        <w:t>Proceso de Compras</w:t>
      </w:r>
    </w:p>
    <w:p w:rsidR="00CC4063" w:rsidRDefault="00CC4063" w:rsidP="00CC4063"/>
    <w:p w:rsidR="00CC4063" w:rsidRDefault="00CC4063" w:rsidP="00CC4063">
      <w:r>
        <w:tab/>
      </w:r>
      <w:r>
        <w:tab/>
      </w:r>
      <w:r>
        <w:tab/>
        <w:t>Proceso de Control de Calidad</w:t>
      </w:r>
    </w:p>
    <w:p w:rsidR="00CC4063" w:rsidRDefault="00CC4063" w:rsidP="00CC4063"/>
    <w:p w:rsidR="00CC4063" w:rsidRDefault="00CC4063" w:rsidP="00CC4063">
      <w:r>
        <w:tab/>
      </w:r>
      <w:r>
        <w:tab/>
      </w:r>
      <w:r>
        <w:tab/>
        <w:t>Proceso de Mantenimiento</w:t>
      </w:r>
    </w:p>
    <w:p w:rsidR="00CC4063" w:rsidRDefault="00CC4063" w:rsidP="00CC4063"/>
    <w:p w:rsidR="009F62B9" w:rsidRDefault="004822C9">
      <w:pPr>
        <w:jc w:val="left"/>
      </w:pPr>
      <w:r>
        <w:object w:dxaOrig="6866" w:dyaOrig="10015">
          <v:shape id="_x0000_i1025" type="#_x0000_t75" style="width:375.75pt;height:533.25pt" o:ole="">
            <v:imagedata r:id="rId12" o:title=""/>
          </v:shape>
          <o:OLEObject Type="Embed" ProgID="Visio.Drawing.11" ShapeID="_x0000_i1025" DrawAspect="Content" ObjectID="_1378504059" r:id="rId13"/>
        </w:object>
      </w:r>
      <w:r w:rsidR="009F62B9">
        <w:br w:type="page"/>
      </w:r>
    </w:p>
    <w:p w:rsidR="009F62B9" w:rsidRDefault="004822C9">
      <w:pPr>
        <w:jc w:val="left"/>
      </w:pPr>
      <w:r>
        <w:object w:dxaOrig="6087" w:dyaOrig="12523">
          <v:shape id="_x0000_i1026" type="#_x0000_t75" style="width:375.75pt;height:532.5pt" o:ole="">
            <v:imagedata r:id="rId14" o:title=""/>
          </v:shape>
          <o:OLEObject Type="Embed" ProgID="Visio.Drawing.11" ShapeID="_x0000_i1026" DrawAspect="Content" ObjectID="_1378504060" r:id="rId15"/>
        </w:object>
      </w:r>
      <w:r w:rsidR="009F62B9">
        <w:br w:type="page"/>
      </w:r>
    </w:p>
    <w:p w:rsidR="00145C65" w:rsidRDefault="004822C9" w:rsidP="00145C65">
      <w:pPr>
        <w:ind w:left="-142" w:right="-376"/>
        <w:jc w:val="left"/>
      </w:pPr>
      <w:r>
        <w:object w:dxaOrig="7343" w:dyaOrig="12651">
          <v:shape id="_x0000_i1027" type="#_x0000_t75" style="width:396pt;height:533.25pt" o:ole="">
            <v:imagedata r:id="rId16" o:title=""/>
          </v:shape>
          <o:OLEObject Type="Embed" ProgID="Visio.Drawing.11" ShapeID="_x0000_i1027" DrawAspect="Content" ObjectID="_1378504061" r:id="rId17"/>
        </w:object>
      </w:r>
      <w:r w:rsidR="009F62B9">
        <w:br w:type="page"/>
      </w:r>
    </w:p>
    <w:p w:rsidR="004822C9" w:rsidRDefault="004822C9">
      <w:pPr>
        <w:jc w:val="left"/>
      </w:pPr>
      <w:r>
        <w:object w:dxaOrig="7492" w:dyaOrig="13161">
          <v:shape id="_x0000_i1028" type="#_x0000_t75" style="width:385.5pt;height:528.75pt" o:ole="">
            <v:imagedata r:id="rId18" o:title=""/>
          </v:shape>
          <o:OLEObject Type="Embed" ProgID="Visio.Drawing.11" ShapeID="_x0000_i1028" DrawAspect="Content" ObjectID="_1378504062" r:id="rId19"/>
        </w:object>
      </w:r>
      <w:r w:rsidR="00145C65">
        <w:br w:type="page"/>
      </w:r>
    </w:p>
    <w:p w:rsidR="00632937" w:rsidRDefault="004822C9">
      <w:pPr>
        <w:jc w:val="left"/>
      </w:pPr>
      <w:r>
        <w:object w:dxaOrig="7210" w:dyaOrig="12963">
          <v:shape id="_x0000_i1029" type="#_x0000_t75" style="width:384.75pt;height:536.25pt" o:ole="">
            <v:imagedata r:id="rId20" o:title=""/>
          </v:shape>
          <o:OLEObject Type="Embed" ProgID="Visio.Drawing.11" ShapeID="_x0000_i1029" DrawAspect="Content" ObjectID="_1378504063" r:id="rId21"/>
        </w:object>
      </w:r>
      <w:r w:rsidR="00632937">
        <w:br w:type="page"/>
      </w:r>
    </w:p>
    <w:p w:rsidR="00145C65" w:rsidRDefault="004822C9">
      <w:pPr>
        <w:jc w:val="left"/>
      </w:pPr>
      <w:r>
        <w:object w:dxaOrig="7279" w:dyaOrig="12264">
          <v:shape id="_x0000_i1030" type="#_x0000_t75" style="width:369pt;height:534.75pt" o:ole="">
            <v:imagedata r:id="rId22" o:title=""/>
          </v:shape>
          <o:OLEObject Type="Embed" ProgID="Visio.Drawing.11" ShapeID="_x0000_i1030" DrawAspect="Content" ObjectID="_1378504064" r:id="rId23"/>
        </w:object>
      </w:r>
      <w:r w:rsidR="00632937">
        <w:br w:type="page"/>
      </w:r>
    </w:p>
    <w:p w:rsidR="004822C9" w:rsidRPr="004822C9" w:rsidRDefault="004822C9" w:rsidP="004822C9">
      <w:pPr>
        <w:jc w:val="left"/>
        <w:rPr>
          <w:rFonts w:asciiTheme="majorHAnsi" w:eastAsiaTheme="majorEastAsia" w:hAnsiTheme="majorHAnsi" w:cstheme="majorBidi"/>
          <w:bCs/>
          <w:color w:val="4E5B6F" w:themeColor="text2"/>
          <w:spacing w:val="5"/>
          <w:kern w:val="28"/>
          <w:sz w:val="52"/>
          <w:szCs w:val="28"/>
        </w:rPr>
      </w:pPr>
      <w:r>
        <w:object w:dxaOrig="7024" w:dyaOrig="14820">
          <v:shape id="_x0000_i1031" type="#_x0000_t75" style="width:384.75pt;height:536.25pt" o:ole="">
            <v:imagedata r:id="rId24" o:title=""/>
          </v:shape>
          <o:OLEObject Type="Embed" ProgID="Visio.Drawing.11" ShapeID="_x0000_i1031" DrawAspect="Content" ObjectID="_1378504065" r:id="rId25"/>
        </w:object>
      </w:r>
      <w:r>
        <w:br w:type="page"/>
      </w:r>
    </w:p>
    <w:p w:rsidR="00CC4063" w:rsidRDefault="006035A5" w:rsidP="00012F24">
      <w:pPr>
        <w:pStyle w:val="Ttulo1"/>
        <w:numPr>
          <w:ilvl w:val="0"/>
          <w:numId w:val="5"/>
        </w:numPr>
      </w:pPr>
      <w:r>
        <w:lastRenderedPageBreak/>
        <w:t>Procesos Principales</w:t>
      </w:r>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B808C8" w:rsidRDefault="00B808C8" w:rsidP="00B808C8">
      <w:pPr>
        <w:pStyle w:val="Prrafodelista"/>
      </w:pPr>
    </w:p>
    <w:p w:rsidR="00B808C8" w:rsidRDefault="00B808C8" w:rsidP="00012F24">
      <w:pPr>
        <w:pStyle w:val="Ttulo1"/>
        <w:numPr>
          <w:ilvl w:val="1"/>
          <w:numId w:val="5"/>
        </w:numPr>
      </w:pPr>
      <w:r>
        <w:t>Proceso de Ventas</w:t>
      </w:r>
    </w:p>
    <w:p w:rsidR="00B808C8" w:rsidRDefault="00B808C8" w:rsidP="00B808C8">
      <w:pPr>
        <w:rPr>
          <w:lang w:val="en-US" w:bidi="en-US"/>
        </w:rPr>
      </w:pPr>
    </w:p>
    <w:p w:rsidR="00B808C8" w:rsidRPr="00B808C8" w:rsidRDefault="00B808C8" w:rsidP="00B808C8">
      <w:pPr>
        <w:pStyle w:val="Ttulo2"/>
      </w:pPr>
      <w:r w:rsidRPr="00B808C8">
        <w:t>Objetivo:</w:t>
      </w:r>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Pr="006F6AAB" w:rsidRDefault="00B808C8" w:rsidP="00B808C8">
      <w:pPr>
        <w:pStyle w:val="Ttulo2"/>
        <w:rPr>
          <w:lang w:val="es-AR"/>
        </w:rPr>
      </w:pPr>
      <w:r w:rsidRPr="006F6AAB">
        <w:rPr>
          <w:lang w:val="es-AR"/>
        </w:rPr>
        <w:t>Límites:</w:t>
      </w:r>
    </w:p>
    <w:p w:rsidR="006A6F69" w:rsidRPr="006F6AAB" w:rsidRDefault="006A6F69" w:rsidP="006A6F69">
      <w:pPr>
        <w:rPr>
          <w:lang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se registró el cobro del pedido entregado</w:t>
      </w:r>
      <w:r w:rsidRPr="00B808C8">
        <w:t>.</w:t>
      </w:r>
    </w:p>
    <w:p w:rsidR="00B808C8" w:rsidRPr="00B808C8" w:rsidRDefault="00B808C8" w:rsidP="00B808C8">
      <w:pPr>
        <w:widowControl w:val="0"/>
        <w:autoSpaceDE w:val="0"/>
        <w:autoSpaceDN w:val="0"/>
        <w:adjustRightInd w:val="0"/>
      </w:pPr>
    </w:p>
    <w:p w:rsidR="00B808C8" w:rsidRPr="006F6AAB" w:rsidRDefault="00B808C8" w:rsidP="000810A5">
      <w:pPr>
        <w:pStyle w:val="Ttulo2"/>
        <w:rPr>
          <w:lang w:val="es-AR"/>
        </w:rPr>
      </w:pPr>
      <w:r w:rsidRPr="006F6AAB">
        <w:rPr>
          <w:lang w:val="es-AR"/>
        </w:rPr>
        <w:t>Alcance:</w:t>
      </w:r>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lastRenderedPageBreak/>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E154BD" w:rsidRDefault="001B24EE" w:rsidP="00012F24">
      <w:pPr>
        <w:widowControl w:val="0"/>
        <w:numPr>
          <w:ilvl w:val="1"/>
          <w:numId w:val="4"/>
        </w:numPr>
        <w:autoSpaceDE w:val="0"/>
        <w:autoSpaceDN w:val="0"/>
        <w:adjustRightInd w:val="0"/>
        <w:spacing w:after="0" w:line="240" w:lineRule="auto"/>
      </w:pPr>
      <w:r>
        <w:t>Generar Remito.</w:t>
      </w:r>
    </w:p>
    <w:p w:rsidR="001B24EE" w:rsidRDefault="001B24EE" w:rsidP="00012F24">
      <w:pPr>
        <w:widowControl w:val="0"/>
        <w:numPr>
          <w:ilvl w:val="1"/>
          <w:numId w:val="4"/>
        </w:numPr>
        <w:autoSpaceDE w:val="0"/>
        <w:autoSpaceDN w:val="0"/>
        <w:adjustRightInd w:val="0"/>
        <w:spacing w:after="0" w:line="240" w:lineRule="auto"/>
      </w:pPr>
      <w:r>
        <w:t>Generar Factura.</w:t>
      </w:r>
    </w:p>
    <w:p w:rsidR="001B24EE" w:rsidRDefault="001B24EE" w:rsidP="00012F24">
      <w:pPr>
        <w:widowControl w:val="0"/>
        <w:numPr>
          <w:ilvl w:val="1"/>
          <w:numId w:val="4"/>
        </w:numPr>
        <w:autoSpaceDE w:val="0"/>
        <w:autoSpaceDN w:val="0"/>
        <w:adjustRightInd w:val="0"/>
        <w:spacing w:after="0" w:line="240" w:lineRule="auto"/>
      </w:pPr>
      <w:r>
        <w:t>Registrar Entrega del Pedido.</w:t>
      </w:r>
    </w:p>
    <w:p w:rsidR="001B24EE" w:rsidRDefault="001B24EE" w:rsidP="00012F24">
      <w:pPr>
        <w:widowControl w:val="0"/>
        <w:numPr>
          <w:ilvl w:val="1"/>
          <w:numId w:val="4"/>
        </w:numPr>
        <w:autoSpaceDE w:val="0"/>
        <w:autoSpaceDN w:val="0"/>
        <w:adjustRightInd w:val="0"/>
        <w:spacing w:after="0" w:line="240" w:lineRule="auto"/>
      </w:pPr>
      <w:r>
        <w:t>Registrar Cobro de Pedido.</w:t>
      </w:r>
    </w:p>
    <w:p w:rsidR="001B24EE" w:rsidRDefault="001B24EE" w:rsidP="00012F24">
      <w:pPr>
        <w:widowControl w:val="0"/>
        <w:numPr>
          <w:ilvl w:val="1"/>
          <w:numId w:val="4"/>
        </w:numPr>
        <w:autoSpaceDE w:val="0"/>
        <w:autoSpaceDN w:val="0"/>
        <w:adjustRightInd w:val="0"/>
        <w:spacing w:after="0" w:line="240" w:lineRule="auto"/>
      </w:pPr>
      <w:r>
        <w:t>Emitir Comprobante de Pago.</w:t>
      </w:r>
    </w:p>
    <w:p w:rsidR="00B808C8" w:rsidRPr="00B808C8" w:rsidRDefault="00B808C8" w:rsidP="006A6F69">
      <w:pPr>
        <w:widowControl w:val="0"/>
        <w:autoSpaceDE w:val="0"/>
        <w:autoSpaceDN w:val="0"/>
        <w:adjustRightInd w:val="0"/>
      </w:pPr>
    </w:p>
    <w:p w:rsidR="00B808C8" w:rsidRPr="00B808C8" w:rsidRDefault="00B808C8" w:rsidP="001B24EE">
      <w:pPr>
        <w:pStyle w:val="Ttulo2"/>
      </w:pPr>
      <w:r w:rsidRPr="00B808C8">
        <w:t>Reglas de Negocio:</w:t>
      </w:r>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6D4A1C" w:rsidRPr="006D4A1C" w:rsidRDefault="006D4A1C" w:rsidP="00012F24">
      <w:pPr>
        <w:pStyle w:val="Prrafodelista"/>
        <w:widowControl w:val="0"/>
        <w:numPr>
          <w:ilvl w:val="0"/>
          <w:numId w:val="6"/>
        </w:numPr>
        <w:autoSpaceDE w:val="0"/>
        <w:autoSpaceDN w:val="0"/>
        <w:adjustRightInd w:val="0"/>
      </w:pPr>
      <w:r w:rsidRPr="006D4A1C">
        <w:t xml:space="preserve">Las formas de pago con las que trabaja la empresa son: </w:t>
      </w:r>
    </w:p>
    <w:p w:rsidR="006D4A1C" w:rsidRPr="006D4A1C" w:rsidRDefault="006D4A1C" w:rsidP="00012F24">
      <w:pPr>
        <w:widowControl w:val="0"/>
        <w:numPr>
          <w:ilvl w:val="0"/>
          <w:numId w:val="8"/>
        </w:numPr>
        <w:autoSpaceDE w:val="0"/>
        <w:autoSpaceDN w:val="0"/>
        <w:adjustRightInd w:val="0"/>
        <w:spacing w:after="0" w:line="240" w:lineRule="auto"/>
      </w:pPr>
      <w:r w:rsidRPr="006D4A1C">
        <w:t>Efectivo.</w:t>
      </w:r>
    </w:p>
    <w:p w:rsidR="00CB0257" w:rsidRDefault="00CB0257" w:rsidP="00012F24">
      <w:pPr>
        <w:widowControl w:val="0"/>
        <w:numPr>
          <w:ilvl w:val="0"/>
          <w:numId w:val="8"/>
        </w:numPr>
        <w:autoSpaceDE w:val="0"/>
        <w:autoSpaceDN w:val="0"/>
        <w:adjustRightInd w:val="0"/>
        <w:spacing w:after="0" w:line="240" w:lineRule="auto"/>
      </w:pPr>
      <w:r>
        <w:t>Cheque.</w:t>
      </w:r>
    </w:p>
    <w:p w:rsidR="006D4A1C" w:rsidRDefault="00CB0257" w:rsidP="00012F24">
      <w:pPr>
        <w:widowControl w:val="0"/>
        <w:numPr>
          <w:ilvl w:val="0"/>
          <w:numId w:val="8"/>
        </w:numPr>
        <w:autoSpaceDE w:val="0"/>
        <w:autoSpaceDN w:val="0"/>
        <w:adjustRightInd w:val="0"/>
        <w:spacing w:after="0" w:line="240" w:lineRule="auto"/>
      </w:pPr>
      <w:r>
        <w:t>Transferencia Bancaria</w:t>
      </w:r>
      <w:r w:rsidR="006D4A1C" w:rsidRPr="006D4A1C">
        <w:t>.</w:t>
      </w:r>
    </w:p>
    <w:p w:rsidR="0094357A" w:rsidRPr="00B808C8" w:rsidRDefault="0094357A" w:rsidP="00925567">
      <w:pPr>
        <w:widowControl w:val="0"/>
        <w:autoSpaceDE w:val="0"/>
        <w:autoSpaceDN w:val="0"/>
        <w:adjustRightInd w:val="0"/>
      </w:pPr>
    </w:p>
    <w:p w:rsidR="00B808C8" w:rsidRPr="0094357A" w:rsidRDefault="00B808C8" w:rsidP="0094357A">
      <w:pPr>
        <w:pStyle w:val="Ttulo2"/>
        <w:rPr>
          <w:lang w:val="es-AR"/>
        </w:rPr>
      </w:pPr>
      <w:r w:rsidRPr="0094357A">
        <w:rPr>
          <w:lang w:val="es-AR"/>
        </w:rPr>
        <w:t>Responsable de Proceso de Negocio:</w:t>
      </w:r>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925567" w:rsidRDefault="00925567" w:rsidP="00925567">
      <w:pPr>
        <w:pStyle w:val="Prrafodelista"/>
        <w:widowControl w:val="0"/>
        <w:autoSpaceDE w:val="0"/>
        <w:autoSpaceDN w:val="0"/>
        <w:adjustRightInd w:val="0"/>
      </w:pPr>
    </w:p>
    <w:p w:rsidR="00925567" w:rsidRDefault="00925567" w:rsidP="00012F24">
      <w:pPr>
        <w:pStyle w:val="Ttulo1"/>
        <w:numPr>
          <w:ilvl w:val="2"/>
          <w:numId w:val="5"/>
        </w:numPr>
      </w:pPr>
      <w:r>
        <w:lastRenderedPageBreak/>
        <w:t>Indicadores de Gestión de Procesos</w:t>
      </w:r>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r>
        <w:t>Indicadores:</w:t>
      </w:r>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Pr="00925567" w:rsidRDefault="00925567" w:rsidP="00012F24">
      <w:pPr>
        <w:pStyle w:val="Prrafodelista"/>
        <w:widowControl w:val="0"/>
        <w:numPr>
          <w:ilvl w:val="0"/>
          <w:numId w:val="10"/>
        </w:numPr>
        <w:autoSpaceDE w:val="0"/>
        <w:autoSpaceDN w:val="0"/>
        <w:adjustRightInd w:val="0"/>
      </w:pPr>
      <w:r w:rsidRPr="00925567">
        <w:t>Porcentaje de pedidos abonados en efectivo ((cantidad de pedidos abonados en efectivo/total de pedidos entregados)*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012F24">
      <w:pPr>
        <w:pStyle w:val="Ttulo1"/>
        <w:numPr>
          <w:ilvl w:val="2"/>
          <w:numId w:val="5"/>
        </w:numPr>
      </w:pPr>
      <w:r>
        <w:t>Descripción del Proceso</w:t>
      </w:r>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Pr>
          <w:szCs w:val="24"/>
          <w:lang w:bidi="en-US"/>
        </w:rPr>
        <w:t xml:space="preserve"> pedidos</w:t>
      </w:r>
      <w:r w:rsidRPr="000A50B4">
        <w:rPr>
          <w:szCs w:val="24"/>
          <w:lang w:bidi="en-US"/>
        </w:rPr>
        <w:t>.</w:t>
      </w:r>
    </w:p>
    <w:p w:rsidR="005A676B" w:rsidRDefault="005A676B" w:rsidP="005A676B">
      <w:pPr>
        <w:rPr>
          <w:szCs w:val="24"/>
          <w:lang w:bidi="en-US"/>
        </w:rPr>
      </w:pPr>
      <w:r w:rsidRPr="000A50B4">
        <w:rPr>
          <w:szCs w:val="24"/>
          <w:lang w:bidi="en-US"/>
        </w:rPr>
        <w:lastRenderedPageBreak/>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w:t>
      </w:r>
      <w:r>
        <w:rPr>
          <w:rStyle w:val="Refdenotaalpie"/>
          <w:szCs w:val="24"/>
          <w:lang w:bidi="en-US"/>
        </w:rPr>
        <w:footnoteReference w:id="1"/>
      </w:r>
      <w:r>
        <w:rPr>
          <w:szCs w:val="24"/>
          <w:lang w:bidi="en-US"/>
        </w:rPr>
        <w:t>.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Pr="000A50B4"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925567" w:rsidRPr="00710203" w:rsidRDefault="005A676B" w:rsidP="00710203">
      <w:pPr>
        <w:rPr>
          <w:szCs w:val="24"/>
          <w:lang w:bidi="en-US"/>
        </w:rPr>
      </w:pPr>
      <w:r w:rsidRPr="000A50B4">
        <w:rPr>
          <w:szCs w:val="24"/>
          <w:lang w:bidi="en-US"/>
        </w:rPr>
        <w:t>Cuando el pedido ya está armado y listo para entregar, el Responsable de Ventas genera</w:t>
      </w:r>
      <w:r w:rsidR="00CB0257">
        <w:rPr>
          <w:szCs w:val="24"/>
          <w:lang w:bidi="en-US"/>
        </w:rPr>
        <w:t xml:space="preserve"> el Remito y</w:t>
      </w:r>
      <w:r w:rsidRPr="000A50B4">
        <w:rPr>
          <w:szCs w:val="24"/>
          <w:lang w:bidi="en-US"/>
        </w:rPr>
        <w:t xml:space="preserve"> la factura correspondiente al mismo, y se lo envía al cliente. El procedimiento termina cuando </w:t>
      </w:r>
      <w:r w:rsidR="00CB0257">
        <w:rPr>
          <w:szCs w:val="24"/>
          <w:lang w:bidi="en-US"/>
        </w:rPr>
        <w:t>se registra el cobro del pedido y se emite el correspondiente comprobante de pago.</w:t>
      </w:r>
      <w:r>
        <w:rPr>
          <w:szCs w:val="24"/>
          <w:lang w:bidi="en-US"/>
        </w:rPr>
        <w:t xml:space="preserve">  El mismo puede ser abonado en efectivo, con cheques y/o transferencias bancarias.</w:t>
      </w:r>
    </w:p>
    <w:p w:rsidR="004418A0" w:rsidRDefault="004418A0" w:rsidP="00012F24">
      <w:pPr>
        <w:pStyle w:val="Ttulo1"/>
        <w:numPr>
          <w:ilvl w:val="2"/>
          <w:numId w:val="5"/>
        </w:numPr>
      </w:pPr>
      <w:r>
        <w:lastRenderedPageBreak/>
        <w:t>Documentos del Proceso</w:t>
      </w:r>
    </w:p>
    <w:p w:rsidR="004418A0" w:rsidRDefault="004418A0" w:rsidP="004418A0"/>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sidRPr="00710203">
        <w:rPr>
          <w:b/>
          <w:szCs w:val="24"/>
          <w:u w:val="single"/>
          <w:lang w:bidi="en-US"/>
        </w:rPr>
        <w:t>Factura</w:t>
      </w:r>
      <w:r w:rsidRPr="00710203">
        <w:rPr>
          <w:szCs w:val="24"/>
          <w:lang w:bidi="en-US"/>
        </w:rPr>
        <w:t>: Se realiza una original y una copia, la primera 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Pr>
          <w:b/>
          <w:szCs w:val="24"/>
          <w:u w:val="single"/>
          <w:lang w:bidi="en-US"/>
        </w:rPr>
        <w:t>Remito</w:t>
      </w:r>
      <w:r w:rsidRPr="00710203">
        <w:rPr>
          <w:szCs w:val="24"/>
          <w:lang w:bidi="en-US"/>
        </w:rPr>
        <w:t>:</w:t>
      </w:r>
      <w:r>
        <w:rPr>
          <w:szCs w:val="24"/>
          <w:lang w:bidi="en-US"/>
        </w:rPr>
        <w:t xml:space="preserve"> </w:t>
      </w:r>
      <w:r w:rsidRPr="00710203">
        <w:rPr>
          <w:szCs w:val="24"/>
          <w:lang w:bidi="en-US"/>
        </w:rPr>
        <w:t>Se realiza una original y una copia, la primera se entrega al cliente y  la copia se archiva en la organización</w:t>
      </w:r>
      <w:r>
        <w:rPr>
          <w:szCs w:val="24"/>
          <w:lang w:bidi="en-US"/>
        </w:rPr>
        <w:t>.</w:t>
      </w:r>
    </w:p>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Comprobante de Pag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710203">
      <w:pPr>
        <w:spacing w:after="0" w:line="240" w:lineRule="auto"/>
        <w:ind w:left="720"/>
        <w:rPr>
          <w:b/>
          <w:szCs w:val="24"/>
          <w:u w:val="single"/>
          <w:lang w:bidi="en-US"/>
        </w:rPr>
      </w:pPr>
    </w:p>
    <w:p w:rsidR="00710203" w:rsidRDefault="00710203" w:rsidP="00012F24">
      <w:pPr>
        <w:pStyle w:val="Ttulo1"/>
        <w:numPr>
          <w:ilvl w:val="2"/>
          <w:numId w:val="5"/>
        </w:numPr>
        <w:rPr>
          <w:lang w:bidi="en-US"/>
        </w:rPr>
      </w:pPr>
      <w:r>
        <w:rPr>
          <w:lang w:bidi="en-US"/>
        </w:rPr>
        <w:t>Diagrama de Flujo del Proceso</w:t>
      </w:r>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710203" w:rsidP="00710203">
      <w:pPr>
        <w:rPr>
          <w:lang w:bidi="en-US"/>
        </w:rPr>
      </w:pPr>
      <w:r>
        <w:object w:dxaOrig="4382" w:dyaOrig="10015">
          <v:shape id="_x0000_i1032" type="#_x0000_t75" style="width:375pt;height:531.75pt" o:ole="">
            <v:imagedata r:id="rId26" o:title=""/>
          </v:shape>
          <o:OLEObject Type="Embed" ProgID="Visio.Drawing.11" ShapeID="_x0000_i1032" DrawAspect="Content" ObjectID="_1378504066" r:id="rId27"/>
        </w:object>
      </w:r>
    </w:p>
    <w:p w:rsidR="003F5D12" w:rsidRDefault="003F5D12">
      <w:pPr>
        <w:jc w:val="left"/>
        <w:rPr>
          <w:lang w:bidi="en-US"/>
        </w:rPr>
      </w:pPr>
      <w:r>
        <w:object w:dxaOrig="8059" w:dyaOrig="11852">
          <v:shape id="_x0000_i1033" type="#_x0000_t75" style="width:414.75pt;height:543.75pt" o:ole="">
            <v:imagedata r:id="rId28" o:title=""/>
          </v:shape>
          <o:OLEObject Type="Embed" ProgID="Visio.Drawing.11" ShapeID="_x0000_i1033" DrawAspect="Content" ObjectID="_1378504067" r:id="rId29"/>
        </w:object>
      </w:r>
      <w:r>
        <w:rPr>
          <w:lang w:bidi="en-US"/>
        </w:rPr>
        <w:br w:type="page"/>
      </w:r>
    </w:p>
    <w:p w:rsidR="003F5D12" w:rsidRDefault="003F5D12">
      <w:pPr>
        <w:jc w:val="left"/>
        <w:rPr>
          <w:lang w:bidi="en-US"/>
        </w:rPr>
      </w:pPr>
      <w:r>
        <w:object w:dxaOrig="5133" w:dyaOrig="9955">
          <v:shape id="_x0000_i1034" type="#_x0000_t75" style="width:381.75pt;height:536.25pt" o:ole="">
            <v:imagedata r:id="rId30" o:title=""/>
          </v:shape>
          <o:OLEObject Type="Embed" ProgID="Visio.Drawing.11" ShapeID="_x0000_i1034" DrawAspect="Content" ObjectID="_1378504068" r:id="rId31"/>
        </w:object>
      </w:r>
    </w:p>
    <w:p w:rsidR="004418A0" w:rsidRDefault="00DE7974" w:rsidP="00012F24">
      <w:pPr>
        <w:pStyle w:val="Ttulo1"/>
        <w:numPr>
          <w:ilvl w:val="1"/>
          <w:numId w:val="5"/>
        </w:numPr>
        <w:rPr>
          <w:lang w:bidi="en-US"/>
        </w:rPr>
      </w:pPr>
      <w:r>
        <w:rPr>
          <w:lang w:bidi="en-US"/>
        </w:rPr>
        <w:lastRenderedPageBreak/>
        <w:t>Proceso de Producción</w:t>
      </w:r>
    </w:p>
    <w:p w:rsidR="00DE7974" w:rsidRDefault="00DE7974" w:rsidP="00DE7974">
      <w:pPr>
        <w:rPr>
          <w:lang w:val="en-US" w:bidi="en-US"/>
        </w:rPr>
      </w:pPr>
    </w:p>
    <w:p w:rsidR="00DE7974" w:rsidRPr="00DE7974" w:rsidRDefault="00DE7974" w:rsidP="00DE7974">
      <w:pPr>
        <w:pStyle w:val="Ttulo2"/>
        <w:rPr>
          <w:lang w:val="es-AR"/>
        </w:rPr>
      </w:pPr>
      <w:r w:rsidRPr="00DE7974">
        <w:rPr>
          <w:lang w:val="es-AR"/>
        </w:rPr>
        <w:t>Objetivo:</w:t>
      </w:r>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r w:rsidRPr="00DE7974">
        <w:rPr>
          <w:lang w:val="es-AR"/>
        </w:rPr>
        <w:t>Límites:</w:t>
      </w:r>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r w:rsidRPr="00DE7974">
        <w:rPr>
          <w:lang w:val="es-AR"/>
        </w:rPr>
        <w:t>Alcance:</w:t>
      </w:r>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 la producción.</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 xml:space="preserve">piezas defectuosas como </w:t>
      </w:r>
      <w:proofErr w:type="spellStart"/>
      <w:r w:rsidR="00187EA5">
        <w:rPr>
          <w:szCs w:val="24"/>
          <w:lang w:bidi="en-US"/>
        </w:rPr>
        <w:t>Scrap</w:t>
      </w:r>
      <w:proofErr w:type="spellEnd"/>
      <w:r w:rsidR="00187EA5">
        <w:rPr>
          <w:szCs w:val="24"/>
          <w:lang w:bidi="en-US"/>
        </w:rPr>
        <w:t>.</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Rectificado.</w:t>
      </w:r>
    </w:p>
    <w:p w:rsidR="00DE7974" w:rsidRPr="00B808C8" w:rsidRDefault="00DE7974" w:rsidP="00DE7974">
      <w:pPr>
        <w:pStyle w:val="Ttulo2"/>
      </w:pPr>
      <w:r w:rsidRPr="00B808C8">
        <w:lastRenderedPageBreak/>
        <w:t>Reglas de Negocio:</w:t>
      </w:r>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 a los pedidos solicitados por C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DE7974" w:rsidRPr="0094357A" w:rsidRDefault="00DE7974" w:rsidP="00DE7974">
      <w:pPr>
        <w:pStyle w:val="Ttulo2"/>
        <w:rPr>
          <w:lang w:val="es-AR"/>
        </w:rPr>
      </w:pPr>
      <w:r w:rsidRPr="0094357A">
        <w:rPr>
          <w:lang w:val="es-AR"/>
        </w:rPr>
        <w:t>Responsable de Proceso de Negocio:</w:t>
      </w:r>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DE7974" w:rsidRDefault="00DE7974" w:rsidP="00DE7974">
      <w:pPr>
        <w:pStyle w:val="Prrafodelista"/>
        <w:widowControl w:val="0"/>
        <w:autoSpaceDE w:val="0"/>
        <w:autoSpaceDN w:val="0"/>
        <w:adjustRightInd w:val="0"/>
      </w:pPr>
    </w:p>
    <w:p w:rsidR="00DE7974" w:rsidRDefault="00DE7974" w:rsidP="00012F24">
      <w:pPr>
        <w:pStyle w:val="Ttulo1"/>
        <w:numPr>
          <w:ilvl w:val="2"/>
          <w:numId w:val="5"/>
        </w:numPr>
      </w:pPr>
      <w:r>
        <w:t>Indicadores de Gestión de Procesos</w:t>
      </w:r>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r>
        <w:t>Indicadores:</w:t>
      </w:r>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012F24">
      <w:pPr>
        <w:pStyle w:val="Ttulo1"/>
        <w:numPr>
          <w:ilvl w:val="2"/>
          <w:numId w:val="5"/>
        </w:numPr>
      </w:pPr>
      <w:r>
        <w:lastRenderedPageBreak/>
        <w:t>Descripción del Proceso</w:t>
      </w:r>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w:t>
      </w:r>
      <w:proofErr w:type="spellStart"/>
      <w:r>
        <w:rPr>
          <w:szCs w:val="24"/>
          <w:lang w:bidi="en-US"/>
        </w:rPr>
        <w:t>tercerizados</w:t>
      </w:r>
      <w:proofErr w:type="spellEnd"/>
      <w:r>
        <w:rPr>
          <w:rStyle w:val="Refdenotaalpie"/>
          <w:szCs w:val="24"/>
          <w:lang w:bidi="en-US"/>
        </w:rPr>
        <w:footnoteReference w:id="2"/>
      </w:r>
      <w:r>
        <w:rPr>
          <w:szCs w:val="24"/>
          <w:lang w:bidi="en-US"/>
        </w:rPr>
        <w:t xml:space="preserve">),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Pr="000A50B4" w:rsidRDefault="00AF476A" w:rsidP="00AF476A">
      <w:pPr>
        <w:rPr>
          <w:szCs w:val="24"/>
          <w:lang w:bidi="en-US"/>
        </w:rPr>
      </w:pPr>
      <w:bookmarkStart w:id="7" w:name="OLE_LINK8"/>
      <w:bookmarkStart w:id="8" w:name="OLE_LINK9"/>
      <w:r>
        <w:rPr>
          <w:szCs w:val="24"/>
          <w:lang w:bidi="en-US"/>
        </w:rPr>
        <w:t>El Responsable de Almacenamiento verifica la existencia de materia prima necesaria para la producción e informa al Responsable de Compras el material faltante para que éste genere la correspondiente orden de compra.</w:t>
      </w:r>
    </w:p>
    <w:bookmarkEnd w:id="7"/>
    <w:bookmarkEnd w:id="8"/>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 xml:space="preserve">esponsable de Producción, se encarga de analizarla y determina si la misma puede ser corregida o considerada como </w:t>
      </w:r>
      <w:proofErr w:type="spellStart"/>
      <w:r w:rsidRPr="000A50B4">
        <w:rPr>
          <w:szCs w:val="24"/>
          <w:lang w:bidi="en-US"/>
        </w:rPr>
        <w:t>Scrap</w:t>
      </w:r>
      <w:proofErr w:type="spellEnd"/>
      <w:r>
        <w:rPr>
          <w:szCs w:val="24"/>
          <w:lang w:bidi="en-US"/>
        </w:rPr>
        <w:t xml:space="preserve">. Las piezas consideradas </w:t>
      </w:r>
      <w:proofErr w:type="spellStart"/>
      <w:r>
        <w:rPr>
          <w:szCs w:val="24"/>
          <w:lang w:bidi="en-US"/>
        </w:rPr>
        <w:t>scrap</w:t>
      </w:r>
      <w:proofErr w:type="spellEnd"/>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w:t>
      </w:r>
      <w:proofErr w:type="spellStart"/>
      <w:r>
        <w:rPr>
          <w:szCs w:val="24"/>
          <w:lang w:bidi="en-US"/>
        </w:rPr>
        <w:t>retrabajo</w:t>
      </w:r>
      <w:proofErr w:type="spellEnd"/>
      <w:r>
        <w:rPr>
          <w:szCs w:val="24"/>
          <w:lang w:bidi="en-US"/>
        </w:rPr>
        <w:t xml:space="preserve">, haciendo la </w:t>
      </w:r>
      <w:proofErr w:type="spellStart"/>
      <w:r>
        <w:rPr>
          <w:szCs w:val="24"/>
          <w:lang w:bidi="en-US"/>
        </w:rPr>
        <w:t>replanificación</w:t>
      </w:r>
      <w:proofErr w:type="spellEnd"/>
      <w:r>
        <w:rPr>
          <w:rStyle w:val="Refdenotaalpie"/>
          <w:szCs w:val="24"/>
          <w:lang w:bidi="en-US"/>
        </w:rPr>
        <w:footnoteReference w:id="3"/>
      </w:r>
      <w:r>
        <w:rPr>
          <w:szCs w:val="24"/>
          <w:lang w:bidi="en-US"/>
        </w:rPr>
        <w:t xml:space="preserve"> de la producción que corresponda.</w:t>
      </w:r>
    </w:p>
    <w:p w:rsidR="00AF476A" w:rsidRDefault="00AF476A" w:rsidP="00AF476A">
      <w:pPr>
        <w:rPr>
          <w:szCs w:val="24"/>
          <w:lang w:bidi="en-US"/>
        </w:rPr>
      </w:pPr>
      <w:r w:rsidRPr="000A50B4">
        <w:rPr>
          <w:szCs w:val="24"/>
          <w:lang w:bidi="en-US"/>
        </w:rPr>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0F6E5E" w:rsidRDefault="000F6E5E" w:rsidP="00AF476A">
      <w:pPr>
        <w:rPr>
          <w:szCs w:val="24"/>
          <w:lang w:bidi="en-US"/>
        </w:rPr>
      </w:pPr>
    </w:p>
    <w:p w:rsidR="000F6E5E" w:rsidRDefault="000F6E5E" w:rsidP="00012F24">
      <w:pPr>
        <w:pStyle w:val="Ttulo1"/>
        <w:numPr>
          <w:ilvl w:val="2"/>
          <w:numId w:val="5"/>
        </w:numPr>
        <w:rPr>
          <w:lang w:bidi="en-US"/>
        </w:rPr>
      </w:pPr>
      <w:r>
        <w:rPr>
          <w:lang w:bidi="en-US"/>
        </w:rPr>
        <w:lastRenderedPageBreak/>
        <w:t>Documentos del Proceso</w:t>
      </w:r>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 empleado </w:t>
      </w:r>
      <w:r w:rsidR="00BC64FD">
        <w:rPr>
          <w:szCs w:val="24"/>
          <w:lang w:bidi="en-US"/>
        </w:rPr>
        <w:t>indicando la etapa a realizar, la pieza y la máquina asignada.</w:t>
      </w:r>
    </w:p>
    <w:p w:rsidR="000F6E5E" w:rsidRPr="000F6E5E" w:rsidRDefault="000F6E5E" w:rsidP="00012F24">
      <w:pPr>
        <w:numPr>
          <w:ilvl w:val="0"/>
          <w:numId w:val="13"/>
        </w:numPr>
        <w:spacing w:after="0" w:line="240" w:lineRule="auto"/>
        <w:rPr>
          <w:szCs w:val="24"/>
          <w:lang w:bidi="en-US"/>
        </w:rPr>
      </w:pPr>
      <w:r w:rsidRPr="00BC64FD">
        <w:rPr>
          <w:b/>
          <w:szCs w:val="24"/>
          <w:u w:val="single"/>
          <w:lang w:bidi="en-US"/>
        </w:rPr>
        <w:t>Informe de Materia Prima Necesaria</w:t>
      </w:r>
      <w:r w:rsidRPr="000F6E5E">
        <w:rPr>
          <w:szCs w:val="24"/>
          <w:lang w:bidi="en-US"/>
        </w:rPr>
        <w:t>: Lo realiza el Responsable de Producción y envía el duplicado al Responsable de Compras para que genere la Orden de Compra.</w:t>
      </w:r>
    </w:p>
    <w:p w:rsidR="000F6E5E" w:rsidRDefault="000F6E5E" w:rsidP="000F6E5E">
      <w:pPr>
        <w:rPr>
          <w:lang w:bidi="en-US"/>
        </w:rPr>
      </w:pPr>
    </w:p>
    <w:p w:rsidR="000F6E5E" w:rsidRPr="000F6E5E" w:rsidRDefault="000F6E5E" w:rsidP="00012F24">
      <w:pPr>
        <w:pStyle w:val="Ttulo1"/>
        <w:numPr>
          <w:ilvl w:val="2"/>
          <w:numId w:val="5"/>
        </w:numPr>
        <w:rPr>
          <w:lang w:bidi="en-US"/>
        </w:rPr>
      </w:pPr>
      <w:r>
        <w:rPr>
          <w:lang w:bidi="en-US"/>
        </w:rPr>
        <w:t>Diagrama de Flujo del Proceso</w:t>
      </w:r>
    </w:p>
    <w:p w:rsidR="00DE7974" w:rsidRDefault="00DE7974" w:rsidP="00DE7974">
      <w:pPr>
        <w:rPr>
          <w:lang w:bidi="en-US"/>
        </w:rPr>
      </w:pPr>
    </w:p>
    <w:p w:rsidR="00BC64FD" w:rsidRDefault="00BC64FD" w:rsidP="00BC64FD">
      <w:pPr>
        <w:rPr>
          <w:lang w:bidi="en-US"/>
        </w:rPr>
      </w:pPr>
      <w:r>
        <w:rPr>
          <w:lang w:bidi="en-US"/>
        </w:rPr>
        <w:t>A continuación se muestra el Diagrama de Flujos del Proceso de Producción:</w:t>
      </w:r>
    </w:p>
    <w:p w:rsidR="00BC64FD" w:rsidRDefault="00BC64FD">
      <w:pPr>
        <w:jc w:val="left"/>
        <w:rPr>
          <w:lang w:bidi="en-US"/>
        </w:rPr>
      </w:pPr>
      <w:r>
        <w:rPr>
          <w:lang w:bidi="en-US"/>
        </w:rPr>
        <w:br w:type="page"/>
      </w:r>
    </w:p>
    <w:p w:rsidR="00BC64FD" w:rsidRDefault="00BC64FD">
      <w:pPr>
        <w:jc w:val="left"/>
        <w:rPr>
          <w:lang w:bidi="en-US"/>
        </w:rPr>
      </w:pPr>
      <w:r>
        <w:object w:dxaOrig="6925" w:dyaOrig="9599">
          <v:shape id="_x0000_i1035" type="#_x0000_t75" style="width:385.5pt;height:533.25pt" o:ole="">
            <v:imagedata r:id="rId32" o:title=""/>
          </v:shape>
          <o:OLEObject Type="Embed" ProgID="Visio.Drawing.11" ShapeID="_x0000_i1035" DrawAspect="Content" ObjectID="_1378504069" r:id="rId33"/>
        </w:object>
      </w:r>
      <w:r>
        <w:rPr>
          <w:lang w:bidi="en-US"/>
        </w:rPr>
        <w:t xml:space="preserve"> </w:t>
      </w:r>
      <w:r>
        <w:rPr>
          <w:lang w:bidi="en-US"/>
        </w:rPr>
        <w:br w:type="page"/>
      </w:r>
    </w:p>
    <w:p w:rsidR="00BC64FD" w:rsidRDefault="00BC64FD" w:rsidP="00767318">
      <w:pPr>
        <w:jc w:val="left"/>
      </w:pPr>
      <w:r>
        <w:object w:dxaOrig="7790" w:dyaOrig="13505">
          <v:shape id="_x0000_i1036" type="#_x0000_t75" style="width:389.25pt;height:534.75pt" o:ole="">
            <v:imagedata r:id="rId34" o:title=""/>
          </v:shape>
          <o:OLEObject Type="Embed" ProgID="Visio.Drawing.11" ShapeID="_x0000_i1036" DrawAspect="Content" ObjectID="_1378504070" r:id="rId35"/>
        </w:object>
      </w:r>
      <w:r>
        <w:br w:type="page"/>
      </w:r>
    </w:p>
    <w:p w:rsidR="00767318" w:rsidRDefault="00767318" w:rsidP="00012F24">
      <w:pPr>
        <w:pStyle w:val="Ttulo1"/>
        <w:numPr>
          <w:ilvl w:val="1"/>
          <w:numId w:val="5"/>
        </w:numPr>
        <w:rPr>
          <w:lang w:bidi="en-US"/>
        </w:rPr>
      </w:pPr>
      <w:r>
        <w:rPr>
          <w:lang w:bidi="en-US"/>
        </w:rPr>
        <w:lastRenderedPageBreak/>
        <w:t>Proceso de Control de Calidad</w:t>
      </w:r>
    </w:p>
    <w:p w:rsidR="00767318" w:rsidRDefault="00767318" w:rsidP="00767318">
      <w:pPr>
        <w:rPr>
          <w:lang w:val="en-US" w:bidi="en-US"/>
        </w:rPr>
      </w:pPr>
    </w:p>
    <w:p w:rsidR="00767318" w:rsidRPr="00DE7974" w:rsidRDefault="00767318" w:rsidP="00767318">
      <w:pPr>
        <w:pStyle w:val="Ttulo2"/>
        <w:rPr>
          <w:lang w:val="es-AR"/>
        </w:rPr>
      </w:pPr>
      <w:r w:rsidRPr="00DE7974">
        <w:rPr>
          <w:lang w:val="es-AR"/>
        </w:rPr>
        <w:t>Objetivo:</w:t>
      </w:r>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r w:rsidRPr="00DE7974">
        <w:rPr>
          <w:lang w:val="es-AR"/>
        </w:rPr>
        <w:t>Límites:</w:t>
      </w:r>
    </w:p>
    <w:p w:rsidR="00767318" w:rsidRDefault="00767318" w:rsidP="00767318">
      <w:pPr>
        <w:widowControl w:val="0"/>
        <w:autoSpaceDE w:val="0"/>
        <w:autoSpaceDN w:val="0"/>
        <w:adjustRightInd w:val="0"/>
      </w:pPr>
    </w:p>
    <w:p w:rsidR="00070E47" w:rsidRDefault="00070E47" w:rsidP="00AE3DEC">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planifica el Control de Calidad en el cual se detallan</w:t>
      </w:r>
      <w:r w:rsidRPr="000A50B4">
        <w:rPr>
          <w:szCs w:val="24"/>
          <w:lang w:bidi="en-US"/>
        </w:rPr>
        <w:t xml:space="preserve"> los procesos a lle</w:t>
      </w:r>
      <w:r>
        <w:rPr>
          <w:szCs w:val="24"/>
          <w:lang w:bidi="en-US"/>
        </w:rPr>
        <w:t>var a cabo,</w:t>
      </w:r>
      <w:r w:rsidRPr="000A50B4">
        <w:rPr>
          <w:szCs w:val="24"/>
          <w:lang w:bidi="en-US"/>
        </w:rPr>
        <w:t xml:space="preserve"> </w:t>
      </w:r>
      <w:r>
        <w:rPr>
          <w:szCs w:val="24"/>
          <w:lang w:bidi="en-US"/>
        </w:rPr>
        <w:t xml:space="preserve">se </w:t>
      </w:r>
      <w:r w:rsidRPr="000A50B4">
        <w:rPr>
          <w:szCs w:val="24"/>
          <w:lang w:bidi="en-US"/>
        </w:rPr>
        <w:t>organiza a los operarios asignándoles la</w:t>
      </w:r>
      <w:r>
        <w:rPr>
          <w:szCs w:val="24"/>
          <w:lang w:bidi="en-US"/>
        </w:rPr>
        <w:t xml:space="preserve">s tareas a cada uno y se asigna la maquinaria necesaria para el Control de Calidad hasta que  las </w:t>
      </w:r>
      <w:r w:rsidRPr="000A50B4">
        <w:rPr>
          <w:szCs w:val="24"/>
          <w:lang w:bidi="en-US"/>
        </w:rPr>
        <w:t>piezas de un pedido son aprobadas o rechazadas por el Responsable de Calidad</w:t>
      </w:r>
      <w:r>
        <w:rPr>
          <w:szCs w:val="24"/>
          <w:lang w:bidi="en-US"/>
        </w:rPr>
        <w:t xml:space="preserve"> luego de la ejecución del Control de Calidad</w:t>
      </w:r>
      <w:r w:rsidRPr="000A50B4">
        <w:rPr>
          <w:szCs w:val="24"/>
          <w:lang w:bidi="en-US"/>
        </w:rPr>
        <w:t>.</w:t>
      </w:r>
    </w:p>
    <w:p w:rsidR="00070E47" w:rsidRPr="00B808C8" w:rsidRDefault="00070E47" w:rsidP="00AE3DEC">
      <w:pPr>
        <w:widowControl w:val="0"/>
        <w:autoSpaceDE w:val="0"/>
        <w:autoSpaceDN w:val="0"/>
        <w:adjustRightInd w:val="0"/>
        <w:ind w:firstLine="708"/>
      </w:pPr>
    </w:p>
    <w:p w:rsidR="00767318" w:rsidRPr="00DE7974" w:rsidRDefault="00767318" w:rsidP="00767318">
      <w:pPr>
        <w:pStyle w:val="Ttulo2"/>
        <w:rPr>
          <w:lang w:val="es-AR"/>
        </w:rPr>
      </w:pPr>
      <w:r w:rsidRPr="00DE7974">
        <w:rPr>
          <w:lang w:val="es-AR"/>
        </w:rPr>
        <w:t>Alcance:</w:t>
      </w:r>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w:t>
      </w:r>
      <w:r w:rsidR="00AE3DEC">
        <w:rPr>
          <w:szCs w:val="24"/>
          <w:lang w:bidi="en-US"/>
        </w:rPr>
        <w:t>l Control de Calidad</w:t>
      </w:r>
      <w:r w:rsidRPr="00DE7974">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w:t>
      </w:r>
      <w:r w:rsidR="00AE3DEC">
        <w:rPr>
          <w:szCs w:val="24"/>
          <w:lang w:bidi="en-US"/>
        </w:rPr>
        <w:t>l Control de Calidad</w:t>
      </w:r>
      <w:r>
        <w:rPr>
          <w:szCs w:val="24"/>
          <w:lang w:bidi="en-US"/>
        </w:rPr>
        <w:t>.</w:t>
      </w:r>
    </w:p>
    <w:p w:rsidR="00767318" w:rsidRPr="00DE7974"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piezas defectuosas como </w:t>
      </w:r>
      <w:proofErr w:type="spellStart"/>
      <w:r>
        <w:rPr>
          <w:szCs w:val="24"/>
          <w:lang w:bidi="en-US"/>
        </w:rPr>
        <w:t>Scrap</w:t>
      </w:r>
      <w:proofErr w:type="spellEnd"/>
      <w:r>
        <w:rPr>
          <w:szCs w:val="24"/>
          <w:lang w:bidi="en-US"/>
        </w:rPr>
        <w:t>.</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 xml:space="preserve">Detección de </w:t>
      </w:r>
      <w:proofErr w:type="spellStart"/>
      <w:r>
        <w:rPr>
          <w:szCs w:val="24"/>
          <w:lang w:bidi="en-US"/>
        </w:rPr>
        <w:t>Spatter</w:t>
      </w:r>
      <w:proofErr w:type="spellEnd"/>
      <w:r>
        <w:rPr>
          <w:szCs w:val="24"/>
          <w:lang w:bidi="en-US"/>
        </w:rPr>
        <w:t>.</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r w:rsidRPr="00B808C8">
        <w:lastRenderedPageBreak/>
        <w:t>Reglas de Negocio:</w:t>
      </w:r>
    </w:p>
    <w:p w:rsidR="00767318" w:rsidRDefault="00767318" w:rsidP="00767318">
      <w:pPr>
        <w:widowControl w:val="0"/>
        <w:autoSpaceDE w:val="0"/>
        <w:autoSpaceDN w:val="0"/>
        <w:adjustRightInd w:val="0"/>
      </w:pPr>
      <w:r w:rsidRPr="00B808C8">
        <w:tab/>
      </w:r>
    </w:p>
    <w:p w:rsidR="00767318" w:rsidRPr="00B808C8" w:rsidRDefault="00AE3DEC" w:rsidP="00012F24">
      <w:pPr>
        <w:pStyle w:val="Prrafodelista"/>
        <w:widowControl w:val="0"/>
        <w:numPr>
          <w:ilvl w:val="0"/>
          <w:numId w:val="6"/>
        </w:numPr>
        <w:autoSpaceDE w:val="0"/>
        <w:autoSpaceDN w:val="0"/>
        <w:adjustRightInd w:val="0"/>
      </w:pPr>
      <w:r>
        <w:t>Las piezas o productos no podrán superar los márgenes de desviaciones permitidas establecidos en cada pedido.</w:t>
      </w:r>
    </w:p>
    <w:p w:rsidR="00767318" w:rsidRPr="0094357A" w:rsidRDefault="00767318" w:rsidP="00767318">
      <w:pPr>
        <w:pStyle w:val="Ttulo2"/>
        <w:rPr>
          <w:lang w:val="es-AR"/>
        </w:rPr>
      </w:pPr>
      <w:r w:rsidRPr="0094357A">
        <w:rPr>
          <w:lang w:val="es-AR"/>
        </w:rPr>
        <w:t>Responsable de Proceso de Negocio:</w:t>
      </w:r>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012F24">
      <w:pPr>
        <w:pStyle w:val="Ttulo1"/>
        <w:numPr>
          <w:ilvl w:val="2"/>
          <w:numId w:val="5"/>
        </w:numPr>
      </w:pPr>
      <w:r>
        <w:t>Indicadores de Gestión de Procesos</w:t>
      </w:r>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r>
        <w:t>Indicadores:</w:t>
      </w:r>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00AE3DEC">
        <w:t xml:space="preserve"> y controladas</w:t>
      </w:r>
      <w:r w:rsidRPr="00187EA5">
        <w:t>)*100).</w:t>
      </w:r>
      <w:r w:rsidR="0056255F">
        <w:t xml:space="preserve"> </w:t>
      </w:r>
    </w:p>
    <w:p w:rsidR="00C71A42" w:rsidRDefault="00C71A42" w:rsidP="00C71A42">
      <w:pPr>
        <w:pStyle w:val="Prrafodelista"/>
        <w:widowControl w:val="0"/>
        <w:autoSpaceDE w:val="0"/>
        <w:autoSpaceDN w:val="0"/>
        <w:adjustRightInd w:val="0"/>
      </w:pPr>
    </w:p>
    <w:p w:rsidR="00AE3DEC" w:rsidRDefault="00767318" w:rsidP="00012F24">
      <w:pPr>
        <w:pStyle w:val="Ttulo1"/>
        <w:numPr>
          <w:ilvl w:val="2"/>
          <w:numId w:val="5"/>
        </w:numPr>
      </w:pPr>
      <w:r>
        <w:t>Descripción del Proceso</w:t>
      </w:r>
    </w:p>
    <w:p w:rsidR="00AE3DEC" w:rsidRPr="001D465B" w:rsidRDefault="00AE3DEC" w:rsidP="00AE3DEC">
      <w:pPr>
        <w:rPr>
          <w:lang w:bidi="en-US"/>
        </w:rPr>
      </w:pPr>
    </w:p>
    <w:p w:rsidR="00AE3DEC" w:rsidRPr="000A50B4" w:rsidRDefault="00AE3DEC" w:rsidP="00AE3DEC">
      <w:pPr>
        <w:rPr>
          <w:szCs w:val="24"/>
          <w:lang w:bidi="en-US"/>
        </w:rPr>
      </w:pPr>
      <w:bookmarkStart w:id="9" w:name="OLE_LINK4"/>
      <w:bookmarkStart w:id="10" w:name="OLE_LINK5"/>
      <w:r w:rsidRPr="000A50B4">
        <w:rPr>
          <w:szCs w:val="24"/>
          <w:lang w:bidi="en-US"/>
        </w:rPr>
        <w:lastRenderedPageBreak/>
        <w:t>Este procedimiento comprende desde el momento en que</w:t>
      </w:r>
      <w:r w:rsidR="00630426">
        <w:rPr>
          <w:szCs w:val="24"/>
          <w:lang w:bidi="en-US"/>
        </w:rPr>
        <w:t xml:space="preserve"> se planifica el Control de Calidad en el cual se detallan</w:t>
      </w:r>
      <w:r w:rsidR="00630426" w:rsidRPr="000A50B4">
        <w:rPr>
          <w:szCs w:val="24"/>
          <w:lang w:bidi="en-US"/>
        </w:rPr>
        <w:t xml:space="preserve"> los procesos a lle</w:t>
      </w:r>
      <w:r w:rsidR="00630426">
        <w:rPr>
          <w:szCs w:val="24"/>
          <w:lang w:bidi="en-US"/>
        </w:rPr>
        <w:t>var a cabo,</w:t>
      </w:r>
      <w:r w:rsidR="00630426" w:rsidRPr="000A50B4">
        <w:rPr>
          <w:szCs w:val="24"/>
          <w:lang w:bidi="en-US"/>
        </w:rPr>
        <w:t xml:space="preserve"> </w:t>
      </w:r>
      <w:r w:rsidR="00630426">
        <w:rPr>
          <w:szCs w:val="24"/>
          <w:lang w:bidi="en-US"/>
        </w:rPr>
        <w:t xml:space="preserve">se </w:t>
      </w:r>
      <w:r w:rsidR="00630426" w:rsidRPr="000A50B4">
        <w:rPr>
          <w:szCs w:val="24"/>
          <w:lang w:bidi="en-US"/>
        </w:rPr>
        <w:t>organiza a los operarios asignándoles la</w:t>
      </w:r>
      <w:r w:rsidR="00630426">
        <w:rPr>
          <w:szCs w:val="24"/>
          <w:lang w:bidi="en-US"/>
        </w:rPr>
        <w:t xml:space="preserve">s tareas a cada uno y se asigna la maquinaria necesaria para el Control de Calidad hasta que  las </w:t>
      </w:r>
      <w:r w:rsidR="00630426" w:rsidRPr="000A50B4">
        <w:rPr>
          <w:szCs w:val="24"/>
          <w:lang w:bidi="en-US"/>
        </w:rPr>
        <w:t>piezas de un pedido son aprobadas o rechazadas por el Responsable de Calidad</w:t>
      </w:r>
      <w:r w:rsidR="00630426">
        <w:rPr>
          <w:szCs w:val="24"/>
          <w:lang w:bidi="en-US"/>
        </w:rPr>
        <w:t xml:space="preserve"> luego de la ejecución del Control de Calidad</w:t>
      </w:r>
      <w:r w:rsidR="00630426" w:rsidRPr="000A50B4">
        <w:rPr>
          <w:szCs w:val="24"/>
          <w:lang w:bidi="en-US"/>
        </w:rPr>
        <w:t xml:space="preserve">. Si éstas son aprobadas, se las </w:t>
      </w:r>
      <w:r w:rsidR="00630426">
        <w:rPr>
          <w:szCs w:val="24"/>
          <w:lang w:bidi="en-US"/>
        </w:rPr>
        <w:t>envía al área de Almacenamiento para el armado y empaquetado de los productos finales</w:t>
      </w:r>
      <w:r w:rsidR="00630426" w:rsidRPr="000A50B4">
        <w:rPr>
          <w:szCs w:val="24"/>
          <w:lang w:bidi="en-US"/>
        </w:rPr>
        <w:t>.</w:t>
      </w:r>
    </w:p>
    <w:p w:rsidR="00C71A42" w:rsidRDefault="00AE3DEC" w:rsidP="00AE3DEC">
      <w:pPr>
        <w:rPr>
          <w:szCs w:val="24"/>
          <w:lang w:bidi="en-US"/>
        </w:rPr>
      </w:pPr>
      <w:r w:rsidRPr="000A50B4">
        <w:rPr>
          <w:szCs w:val="24"/>
          <w:lang w:bidi="en-US"/>
        </w:rPr>
        <w:t xml:space="preserve">Este procedimiento comienza </w:t>
      </w:r>
      <w:r w:rsidR="00630426">
        <w:rPr>
          <w:szCs w:val="24"/>
          <w:lang w:bidi="en-US"/>
        </w:rPr>
        <w:t>luego de registra</w:t>
      </w:r>
      <w:r w:rsidR="00070E47">
        <w:rPr>
          <w:szCs w:val="24"/>
          <w:lang w:bidi="en-US"/>
        </w:rPr>
        <w:t>r</w:t>
      </w:r>
      <w:r w:rsidR="00630426">
        <w:rPr>
          <w:szCs w:val="24"/>
          <w:lang w:bidi="en-US"/>
        </w:rPr>
        <w:t xml:space="preserve"> la planificación de la Producción</w:t>
      </w:r>
      <w:r w:rsidR="00C71A42">
        <w:rPr>
          <w:szCs w:val="24"/>
          <w:lang w:bidi="en-US"/>
        </w:rPr>
        <w:t>. A continuación el responsable de Calidad registra la planificación del Control de Calidad.</w:t>
      </w:r>
    </w:p>
    <w:p w:rsidR="00AE3DEC" w:rsidRPr="000A50B4" w:rsidRDefault="00C71A42" w:rsidP="00AE3DEC">
      <w:pPr>
        <w:rPr>
          <w:szCs w:val="24"/>
          <w:lang w:bidi="en-US"/>
        </w:rPr>
      </w:pPr>
      <w:r>
        <w:rPr>
          <w:szCs w:val="24"/>
          <w:lang w:bidi="en-US"/>
        </w:rPr>
        <w:t>Seguidamente, el Responsable de Producción puede dar comienzo a la producción. C</w:t>
      </w:r>
      <w:r w:rsidR="00AE3DEC" w:rsidRPr="000A50B4">
        <w:rPr>
          <w:szCs w:val="24"/>
          <w:lang w:bidi="en-US"/>
        </w:rPr>
        <w:t>uando</w:t>
      </w:r>
      <w:r>
        <w:rPr>
          <w:szCs w:val="24"/>
          <w:lang w:bidi="en-US"/>
        </w:rPr>
        <w:t xml:space="preserve"> se registró el fin de la Producción,</w:t>
      </w:r>
      <w:r w:rsidR="00AE3DEC" w:rsidRPr="000A50B4">
        <w:rPr>
          <w:szCs w:val="24"/>
          <w:lang w:bidi="en-US"/>
        </w:rPr>
        <w:t xml:space="preserve"> las piezas metalúrgicas </w:t>
      </w:r>
      <w:r w:rsidR="00AE3DEC">
        <w:rPr>
          <w:szCs w:val="24"/>
          <w:lang w:bidi="en-US"/>
        </w:rPr>
        <w:t>son almacenadas en el área de C</w:t>
      </w:r>
      <w:r w:rsidR="00AE3DEC" w:rsidRPr="000A50B4">
        <w:rPr>
          <w:szCs w:val="24"/>
          <w:lang w:bidi="en-US"/>
        </w:rPr>
        <w:t>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w:t>
      </w:r>
      <w:r w:rsidR="00AE3DEC">
        <w:rPr>
          <w:szCs w:val="24"/>
          <w:lang w:bidi="en-US"/>
        </w:rPr>
        <w:t xml:space="preserve"> </w:t>
      </w:r>
      <w:r w:rsidR="00AE3DEC" w:rsidRPr="000A50B4">
        <w:rPr>
          <w:szCs w:val="24"/>
          <w:lang w:bidi="en-US"/>
        </w:rPr>
        <w:t xml:space="preserve"> envían  al área de </w:t>
      </w:r>
      <w:r w:rsidR="00AE3DEC">
        <w:rPr>
          <w:szCs w:val="24"/>
          <w:lang w:bidi="en-US"/>
        </w:rPr>
        <w:t>Almacenamiento</w:t>
      </w:r>
      <w:r w:rsidR="00AE3DEC" w:rsidRPr="000A50B4">
        <w:rPr>
          <w:szCs w:val="24"/>
          <w:lang w:bidi="en-US"/>
        </w:rPr>
        <w:t xml:space="preserve"> para que se realice </w:t>
      </w:r>
      <w:r>
        <w:rPr>
          <w:szCs w:val="24"/>
          <w:lang w:bidi="en-US"/>
        </w:rPr>
        <w:t>el armado</w:t>
      </w:r>
      <w:r w:rsidR="00AE3DEC" w:rsidRPr="000A50B4">
        <w:rPr>
          <w:szCs w:val="24"/>
          <w:lang w:bidi="en-US"/>
        </w:rPr>
        <w:t xml:space="preserve"> del pedido</w:t>
      </w:r>
      <w:r>
        <w:rPr>
          <w:szCs w:val="24"/>
          <w:lang w:bidi="en-US"/>
        </w:rPr>
        <w:t>.</w:t>
      </w:r>
      <w:r w:rsidR="00AE3DEC" w:rsidRPr="000A50B4">
        <w:rPr>
          <w:szCs w:val="24"/>
          <w:lang w:bidi="en-US"/>
        </w:rPr>
        <w:t xml:space="preserve"> En caso de que una pieza no cumpla con los requerimientos de calidad, se le realizan las correcciones correspondientes, y de no ser posible se la considera </w:t>
      </w:r>
      <w:proofErr w:type="spellStart"/>
      <w:r w:rsidR="00AE3DEC" w:rsidRPr="000A50B4">
        <w:rPr>
          <w:szCs w:val="24"/>
          <w:lang w:bidi="en-US"/>
        </w:rPr>
        <w:t>Scrap</w:t>
      </w:r>
      <w:proofErr w:type="spellEnd"/>
      <w:r w:rsidR="00AE3DEC" w:rsidRPr="000A50B4">
        <w:rPr>
          <w:szCs w:val="24"/>
          <w:lang w:bidi="en-US"/>
        </w:rPr>
        <w:t xml:space="preserve">. </w:t>
      </w:r>
    </w:p>
    <w:bookmarkEnd w:id="9"/>
    <w:bookmarkEnd w:id="10"/>
    <w:p w:rsidR="00AE3DEC" w:rsidRPr="00AE3DEC" w:rsidRDefault="00AE3DEC" w:rsidP="00AE3DEC"/>
    <w:p w:rsidR="00767318" w:rsidRDefault="00767318" w:rsidP="00012F24">
      <w:pPr>
        <w:pStyle w:val="Ttulo1"/>
        <w:numPr>
          <w:ilvl w:val="2"/>
          <w:numId w:val="5"/>
        </w:numPr>
        <w:rPr>
          <w:lang w:bidi="en-US"/>
        </w:rPr>
      </w:pPr>
      <w:r>
        <w:rPr>
          <w:lang w:bidi="en-US"/>
        </w:rPr>
        <w:t>Documentos del Proceso</w:t>
      </w:r>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EB69B9" w:rsidRDefault="00767318" w:rsidP="00012F24">
      <w:pPr>
        <w:numPr>
          <w:ilvl w:val="0"/>
          <w:numId w:val="11"/>
        </w:numPr>
        <w:spacing w:after="0" w:line="240" w:lineRule="auto"/>
        <w:rPr>
          <w:szCs w:val="24"/>
          <w:lang w:bidi="en-US"/>
        </w:rPr>
      </w:pPr>
      <w:r w:rsidRPr="000F6E5E">
        <w:rPr>
          <w:b/>
          <w:szCs w:val="24"/>
          <w:u w:val="single"/>
          <w:lang w:bidi="en-US"/>
        </w:rPr>
        <w:t>Planilla de Planificación de Pro</w:t>
      </w:r>
      <w:r w:rsidR="00EB69B9">
        <w:rPr>
          <w:b/>
          <w:szCs w:val="24"/>
          <w:u w:val="single"/>
          <w:lang w:bidi="en-US"/>
        </w:rPr>
        <w:t>cesos de Calidad</w:t>
      </w:r>
      <w:r w:rsidRPr="000F6E5E">
        <w:rPr>
          <w:b/>
          <w:szCs w:val="24"/>
          <w:u w:val="single"/>
          <w:lang w:bidi="en-US"/>
        </w:rPr>
        <w:t xml:space="preserve"> (Orden de </w:t>
      </w:r>
      <w:r w:rsidR="00EB69B9">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sidR="00EB69B9">
        <w:rPr>
          <w:szCs w:val="24"/>
          <w:lang w:bidi="en-US"/>
        </w:rPr>
        <w:t>Calidad</w:t>
      </w:r>
      <w:r w:rsidRPr="000F6E5E">
        <w:rPr>
          <w:szCs w:val="24"/>
          <w:lang w:bidi="en-US"/>
        </w:rPr>
        <w:t>.</w:t>
      </w:r>
      <w:r>
        <w:rPr>
          <w:szCs w:val="24"/>
          <w:lang w:bidi="en-US"/>
        </w:rPr>
        <w:t xml:space="preserve"> Se realiza una general en la cual se indican tod</w:t>
      </w:r>
      <w:r w:rsidR="00EB69B9">
        <w:rPr>
          <w:szCs w:val="24"/>
          <w:lang w:bidi="en-US"/>
        </w:rPr>
        <w:t>os los procesos de Calidad</w:t>
      </w:r>
      <w:r>
        <w:rPr>
          <w:szCs w:val="24"/>
          <w:lang w:bidi="en-US"/>
        </w:rPr>
        <w:t xml:space="preserve"> a realizar y una orden por empleado indicando la etapa a realizar, la pieza y la m</w:t>
      </w:r>
      <w:r w:rsidR="00EB69B9">
        <w:rPr>
          <w:szCs w:val="24"/>
          <w:lang w:bidi="en-US"/>
        </w:rPr>
        <w:t>aquinaria</w:t>
      </w:r>
      <w:r>
        <w:rPr>
          <w:szCs w:val="24"/>
          <w:lang w:bidi="en-US"/>
        </w:rPr>
        <w:t xml:space="preserve"> asignada.</w:t>
      </w:r>
    </w:p>
    <w:p w:rsidR="006A6F69" w:rsidRPr="00070E47" w:rsidRDefault="006A6F69" w:rsidP="006A6F69">
      <w:pPr>
        <w:spacing w:after="0" w:line="240" w:lineRule="auto"/>
        <w:ind w:left="720"/>
        <w:rPr>
          <w:szCs w:val="24"/>
          <w:lang w:bidi="en-US"/>
        </w:rPr>
      </w:pPr>
    </w:p>
    <w:p w:rsidR="00767318" w:rsidRPr="000F6E5E" w:rsidRDefault="00767318" w:rsidP="00012F24">
      <w:pPr>
        <w:pStyle w:val="Ttulo1"/>
        <w:numPr>
          <w:ilvl w:val="2"/>
          <w:numId w:val="5"/>
        </w:numPr>
        <w:rPr>
          <w:lang w:bidi="en-US"/>
        </w:rPr>
      </w:pPr>
      <w:r>
        <w:rPr>
          <w:lang w:bidi="en-US"/>
        </w:rPr>
        <w:lastRenderedPageBreak/>
        <w:t>Diagrama de Flujo del Proceso</w:t>
      </w:r>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070E47" w:rsidP="00767318">
      <w:pPr>
        <w:jc w:val="left"/>
        <w:rPr>
          <w:lang w:bidi="en-US"/>
        </w:rPr>
      </w:pPr>
      <w:r>
        <w:object w:dxaOrig="6049" w:dyaOrig="10638">
          <v:shape id="_x0000_i1037" type="#_x0000_t75" style="width:378.75pt;height:447pt" o:ole="">
            <v:imagedata r:id="rId36" o:title=""/>
          </v:shape>
          <o:OLEObject Type="Embed" ProgID="Visio.Drawing.11" ShapeID="_x0000_i1037" DrawAspect="Content" ObjectID="_1378504071" r:id="rId37"/>
        </w:object>
      </w:r>
    </w:p>
    <w:p w:rsidR="00070E47" w:rsidRDefault="00070E47">
      <w:pPr>
        <w:jc w:val="left"/>
        <w:rPr>
          <w:lang w:bidi="en-US"/>
        </w:rPr>
      </w:pPr>
      <w:r>
        <w:object w:dxaOrig="5494" w:dyaOrig="10202">
          <v:shape id="_x0000_i1038" type="#_x0000_t75" style="width:358.5pt;height:539.25pt" o:ole="">
            <v:imagedata r:id="rId38" o:title=""/>
          </v:shape>
          <o:OLEObject Type="Embed" ProgID="Visio.Drawing.11" ShapeID="_x0000_i1038" DrawAspect="Content" ObjectID="_1378504072" r:id="rId39"/>
        </w:object>
      </w:r>
    </w:p>
    <w:p w:rsidR="00070E47" w:rsidRDefault="00070E47" w:rsidP="00012F24">
      <w:pPr>
        <w:pStyle w:val="Ttulo1"/>
        <w:numPr>
          <w:ilvl w:val="0"/>
          <w:numId w:val="5"/>
        </w:numPr>
        <w:rPr>
          <w:lang w:bidi="en-US"/>
        </w:rPr>
      </w:pPr>
      <w:r>
        <w:rPr>
          <w:lang w:bidi="en-US"/>
        </w:rPr>
        <w:lastRenderedPageBreak/>
        <w:t>Procesos Secundarios</w:t>
      </w:r>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p>
    <w:p w:rsidR="006A6F69" w:rsidRDefault="006A6F69" w:rsidP="00012F24">
      <w:pPr>
        <w:pStyle w:val="Prrafodelista"/>
        <w:numPr>
          <w:ilvl w:val="0"/>
          <w:numId w:val="3"/>
        </w:numPr>
      </w:pPr>
      <w:r>
        <w:t xml:space="preserve">Proceso de Trabajos </w:t>
      </w:r>
      <w:proofErr w:type="spellStart"/>
      <w:r>
        <w:t>Tercerizados</w:t>
      </w:r>
      <w:proofErr w:type="spellEnd"/>
      <w:r>
        <w:t>.</w:t>
      </w:r>
    </w:p>
    <w:p w:rsidR="006A6F69" w:rsidRDefault="006A6F69" w:rsidP="00012F24">
      <w:pPr>
        <w:pStyle w:val="Prrafodelista"/>
        <w:numPr>
          <w:ilvl w:val="0"/>
          <w:numId w:val="3"/>
        </w:numPr>
      </w:pPr>
      <w:r>
        <w:t>Proceso de Mantenimiento.</w:t>
      </w:r>
    </w:p>
    <w:p w:rsidR="00BC64FD" w:rsidRDefault="00BC64FD" w:rsidP="00BC64FD">
      <w:pPr>
        <w:rPr>
          <w:lang w:bidi="en-US"/>
        </w:rPr>
      </w:pPr>
    </w:p>
    <w:p w:rsidR="006F6AAB" w:rsidRDefault="006F6AAB" w:rsidP="006F6AAB">
      <w:pPr>
        <w:pStyle w:val="Ttulo1"/>
        <w:numPr>
          <w:ilvl w:val="1"/>
          <w:numId w:val="5"/>
        </w:numPr>
        <w:rPr>
          <w:lang w:bidi="en-US"/>
        </w:rPr>
      </w:pPr>
      <w:r>
        <w:rPr>
          <w:lang w:bidi="en-US"/>
        </w:rPr>
        <w:t>Proceso de Compras</w:t>
      </w:r>
    </w:p>
    <w:p w:rsidR="006F6AAB" w:rsidRDefault="006F6AAB" w:rsidP="006F6AAB">
      <w:pPr>
        <w:rPr>
          <w:lang w:val="en-US" w:bidi="en-US"/>
        </w:rPr>
      </w:pPr>
    </w:p>
    <w:p w:rsidR="006F6AAB" w:rsidRPr="00DE7974" w:rsidRDefault="006F6AAB" w:rsidP="006F6AAB">
      <w:pPr>
        <w:pStyle w:val="Ttulo2"/>
        <w:rPr>
          <w:lang w:val="es-AR"/>
        </w:rPr>
      </w:pPr>
      <w:r w:rsidRPr="00DE7974">
        <w:rPr>
          <w:lang w:val="es-AR"/>
        </w:rPr>
        <w:t>Objetivo:</w:t>
      </w:r>
    </w:p>
    <w:p w:rsidR="006F6AAB" w:rsidRDefault="006F6AAB" w:rsidP="006F6AAB">
      <w:pPr>
        <w:pStyle w:val="Encabezado"/>
        <w:widowControl w:val="0"/>
        <w:autoSpaceDE w:val="0"/>
        <w:autoSpaceDN w:val="0"/>
        <w:adjustRightInd w:val="0"/>
        <w:ind w:firstLine="720"/>
      </w:pPr>
    </w:p>
    <w:p w:rsidR="006F6AAB" w:rsidRPr="00B808C8" w:rsidRDefault="006F6AAB" w:rsidP="006F6AAB">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mpras</w:t>
      </w:r>
      <w:r w:rsidRPr="00DE7974">
        <w:t xml:space="preserve"> de l</w:t>
      </w:r>
      <w:r>
        <w:t>as materias primas que se utilizan para la fabricación de productos</w:t>
      </w:r>
      <w:r w:rsidRPr="00DE7974">
        <w:t xml:space="preserve"> que se realizan en la organizació</w:t>
      </w:r>
      <w:r>
        <w:t>n.</w:t>
      </w:r>
    </w:p>
    <w:p w:rsidR="006F6AAB" w:rsidRPr="00DE7974" w:rsidRDefault="006F6AAB" w:rsidP="006F6AAB">
      <w:pPr>
        <w:widowControl w:val="0"/>
        <w:autoSpaceDE w:val="0"/>
        <w:autoSpaceDN w:val="0"/>
        <w:adjustRightInd w:val="0"/>
        <w:spacing w:before="100" w:after="100"/>
      </w:pPr>
    </w:p>
    <w:p w:rsidR="006F6AAB" w:rsidRPr="00DE7974" w:rsidRDefault="006F6AAB" w:rsidP="006F6AAB">
      <w:pPr>
        <w:pStyle w:val="Ttulo2"/>
        <w:rPr>
          <w:lang w:val="es-AR"/>
        </w:rPr>
      </w:pPr>
      <w:r w:rsidRPr="00DE7974">
        <w:rPr>
          <w:lang w:val="es-AR"/>
        </w:rPr>
        <w:t>Límites:</w:t>
      </w:r>
    </w:p>
    <w:p w:rsidR="006F6AAB" w:rsidRDefault="006F6AAB" w:rsidP="006F6AAB">
      <w:pPr>
        <w:widowControl w:val="0"/>
        <w:autoSpaceDE w:val="0"/>
        <w:autoSpaceDN w:val="0"/>
        <w:adjustRightInd w:val="0"/>
      </w:pPr>
    </w:p>
    <w:p w:rsidR="006F6AAB" w:rsidRDefault="006F6AAB" w:rsidP="006F6AAB">
      <w:pPr>
        <w:widowControl w:val="0"/>
        <w:autoSpaceDE w:val="0"/>
        <w:autoSpaceDN w:val="0"/>
        <w:adjustRightInd w:val="0"/>
        <w:ind w:firstLine="708"/>
        <w:rPr>
          <w:szCs w:val="24"/>
          <w:lang w:bidi="en-US"/>
        </w:rPr>
      </w:pPr>
      <w:bookmarkStart w:id="11" w:name="OLE_LINK6"/>
      <w:bookmarkStart w:id="12" w:name="OLE_LINK7"/>
      <w:r w:rsidRPr="000A50B4">
        <w:rPr>
          <w:szCs w:val="24"/>
          <w:lang w:bidi="en-US"/>
        </w:rPr>
        <w:t>Este procedimiento comprende desde el momento en que</w:t>
      </w:r>
      <w:r>
        <w:rPr>
          <w:szCs w:val="24"/>
          <w:lang w:bidi="en-US"/>
        </w:rPr>
        <w:t xml:space="preserve"> se </w:t>
      </w:r>
      <w:r w:rsidR="00933369">
        <w:rPr>
          <w:szCs w:val="24"/>
          <w:lang w:bidi="en-US"/>
        </w:rPr>
        <w:t xml:space="preserve">genera el </w:t>
      </w:r>
      <w:r w:rsidR="00134766">
        <w:rPr>
          <w:szCs w:val="24"/>
          <w:lang w:bidi="en-US"/>
        </w:rPr>
        <w:t>listado</w:t>
      </w:r>
      <w:r w:rsidR="00933369">
        <w:rPr>
          <w:szCs w:val="24"/>
          <w:lang w:bidi="en-US"/>
        </w:rPr>
        <w:t xml:space="preserve"> de Materia Prima a Comprar</w:t>
      </w:r>
      <w:r>
        <w:rPr>
          <w:szCs w:val="24"/>
          <w:lang w:bidi="en-US"/>
        </w:rPr>
        <w:t xml:space="preserve"> en el cual se detallan</w:t>
      </w:r>
      <w:r w:rsidRPr="000A50B4">
        <w:rPr>
          <w:szCs w:val="24"/>
          <w:lang w:bidi="en-US"/>
        </w:rPr>
        <w:t xml:space="preserve"> </w:t>
      </w:r>
      <w:r w:rsidR="00933369">
        <w:rPr>
          <w:szCs w:val="24"/>
          <w:lang w:bidi="en-US"/>
        </w:rPr>
        <w:t>las diferentes cantidades de materias primas solicitadas, hasta que se registra el pago de la Factura luego de que las mismas son entregadas y aceptadas, previo control de calidad, a la empresa por parte de los proveedores.</w:t>
      </w:r>
      <w:bookmarkEnd w:id="11"/>
      <w:bookmarkEnd w:id="12"/>
      <w:r w:rsidR="00933369">
        <w:rPr>
          <w:szCs w:val="24"/>
          <w:lang w:bidi="en-US"/>
        </w:rPr>
        <w:t xml:space="preserve"> </w:t>
      </w:r>
    </w:p>
    <w:p w:rsidR="006F6AAB" w:rsidRPr="00B808C8" w:rsidRDefault="006F6AAB" w:rsidP="006F6AAB">
      <w:pPr>
        <w:widowControl w:val="0"/>
        <w:autoSpaceDE w:val="0"/>
        <w:autoSpaceDN w:val="0"/>
        <w:adjustRightInd w:val="0"/>
        <w:ind w:firstLine="708"/>
      </w:pPr>
    </w:p>
    <w:p w:rsidR="006F6AAB" w:rsidRPr="00DE7974" w:rsidRDefault="006F6AAB" w:rsidP="006F6AAB">
      <w:pPr>
        <w:pStyle w:val="Ttulo2"/>
        <w:rPr>
          <w:lang w:val="es-AR"/>
        </w:rPr>
      </w:pPr>
      <w:r w:rsidRPr="00DE7974">
        <w:rPr>
          <w:lang w:val="es-AR"/>
        </w:rPr>
        <w:lastRenderedPageBreak/>
        <w:t>Alcance:</w:t>
      </w:r>
    </w:p>
    <w:p w:rsidR="006F6AAB" w:rsidRDefault="006F6AAB" w:rsidP="006F6AAB">
      <w:pPr>
        <w:widowControl w:val="0"/>
        <w:autoSpaceDE w:val="0"/>
        <w:autoSpaceDN w:val="0"/>
        <w:adjustRightInd w:val="0"/>
      </w:pPr>
    </w:p>
    <w:p w:rsidR="006F6AAB" w:rsidRPr="00B808C8" w:rsidRDefault="006F6AAB" w:rsidP="006F6AAB">
      <w:pPr>
        <w:widowControl w:val="0"/>
        <w:autoSpaceDE w:val="0"/>
        <w:autoSpaceDN w:val="0"/>
        <w:adjustRightInd w:val="0"/>
      </w:pPr>
      <w:r w:rsidRPr="00B808C8">
        <w:t>El proceso contempla como alcance lo siguiente:</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Materia Prima a compra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Orden de Compra.</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Materia Prima.</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catálogo).</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ago de la Orden de Pago.</w:t>
      </w:r>
    </w:p>
    <w:p w:rsidR="006F6AAB" w:rsidRPr="00DE7974"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lamo a Proveedor.</w:t>
      </w:r>
    </w:p>
    <w:p w:rsidR="00933369" w:rsidRPr="00933369" w:rsidRDefault="00933369" w:rsidP="00933369">
      <w:pPr>
        <w:widowControl w:val="0"/>
        <w:numPr>
          <w:ilvl w:val="1"/>
          <w:numId w:val="4"/>
        </w:numPr>
        <w:autoSpaceDE w:val="0"/>
        <w:autoSpaceDN w:val="0"/>
        <w:adjustRightInd w:val="0"/>
        <w:spacing w:after="0" w:line="240" w:lineRule="auto"/>
      </w:pPr>
      <w:r>
        <w:rPr>
          <w:szCs w:val="24"/>
          <w:lang w:bidi="en-US"/>
        </w:rPr>
        <w:t>Registrar devolución de Materia Prima.</w:t>
      </w:r>
    </w:p>
    <w:p w:rsidR="00933369" w:rsidRPr="00933369" w:rsidRDefault="00933369" w:rsidP="00933369">
      <w:pPr>
        <w:widowControl w:val="0"/>
        <w:autoSpaceDE w:val="0"/>
        <w:autoSpaceDN w:val="0"/>
        <w:adjustRightInd w:val="0"/>
        <w:spacing w:after="0" w:line="240" w:lineRule="auto"/>
        <w:ind w:left="1440"/>
      </w:pPr>
    </w:p>
    <w:p w:rsidR="006F6AAB" w:rsidRPr="00B808C8" w:rsidRDefault="00933369" w:rsidP="00933369">
      <w:pPr>
        <w:pStyle w:val="Ttulo2"/>
      </w:pPr>
      <w:r w:rsidRPr="00B808C8">
        <w:t xml:space="preserve"> </w:t>
      </w:r>
      <w:r w:rsidR="006F6AAB" w:rsidRPr="00B808C8">
        <w:t>Reglas de Negocio:</w:t>
      </w:r>
    </w:p>
    <w:p w:rsidR="006F6AAB" w:rsidRDefault="006F6AAB" w:rsidP="006F6AAB">
      <w:pPr>
        <w:widowControl w:val="0"/>
        <w:autoSpaceDE w:val="0"/>
        <w:autoSpaceDN w:val="0"/>
        <w:adjustRightInd w:val="0"/>
      </w:pPr>
      <w:r w:rsidRPr="00B808C8">
        <w:tab/>
      </w:r>
    </w:p>
    <w:p w:rsidR="006F6AAB" w:rsidRDefault="00134766" w:rsidP="006F6AAB">
      <w:pPr>
        <w:pStyle w:val="Prrafodelista"/>
        <w:widowControl w:val="0"/>
        <w:numPr>
          <w:ilvl w:val="0"/>
          <w:numId w:val="6"/>
        </w:numPr>
        <w:autoSpaceDE w:val="0"/>
        <w:autoSpaceDN w:val="0"/>
        <w:adjustRightInd w:val="0"/>
      </w:pPr>
      <w:r>
        <w:t xml:space="preserve">La materia prima recibida será reclamada si la misma no aprueba los parámetros establecidos </w:t>
      </w:r>
      <w:r w:rsidR="00C93BC9">
        <w:t xml:space="preserve">para </w:t>
      </w:r>
      <w:r>
        <w:t xml:space="preserve">los controles </w:t>
      </w:r>
      <w:r w:rsidR="00C93BC9">
        <w:t>de calidad.</w:t>
      </w:r>
    </w:p>
    <w:p w:rsidR="00C93BC9" w:rsidRDefault="00C93BC9" w:rsidP="006F6AAB">
      <w:pPr>
        <w:pStyle w:val="Prrafodelista"/>
        <w:widowControl w:val="0"/>
        <w:numPr>
          <w:ilvl w:val="0"/>
          <w:numId w:val="6"/>
        </w:numPr>
        <w:autoSpaceDE w:val="0"/>
        <w:autoSpaceDN w:val="0"/>
        <w:adjustRightInd w:val="0"/>
      </w:pPr>
      <w:r>
        <w:t>No se podrá reclamar una cantidad superior de alguna materia prima a la cantidad solicitada en su respectiva Orden de Compra.</w:t>
      </w:r>
    </w:p>
    <w:p w:rsidR="00C93BC9" w:rsidRPr="00B808C8" w:rsidRDefault="00C93BC9" w:rsidP="00C93BC9">
      <w:pPr>
        <w:pStyle w:val="Prrafodelista"/>
        <w:widowControl w:val="0"/>
        <w:autoSpaceDE w:val="0"/>
        <w:autoSpaceDN w:val="0"/>
        <w:adjustRightInd w:val="0"/>
        <w:ind w:left="780"/>
      </w:pPr>
    </w:p>
    <w:p w:rsidR="006F6AAB" w:rsidRPr="0094357A" w:rsidRDefault="006F6AAB" w:rsidP="006F6AAB">
      <w:pPr>
        <w:pStyle w:val="Ttulo2"/>
        <w:rPr>
          <w:lang w:val="es-AR"/>
        </w:rPr>
      </w:pPr>
      <w:r w:rsidRPr="0094357A">
        <w:rPr>
          <w:lang w:val="es-AR"/>
        </w:rPr>
        <w:t>Responsable de Proceso de Negocio:</w:t>
      </w:r>
    </w:p>
    <w:p w:rsidR="006F6AAB" w:rsidRDefault="006F6AAB" w:rsidP="006F6AAB">
      <w:pPr>
        <w:widowControl w:val="0"/>
        <w:autoSpaceDE w:val="0"/>
        <w:autoSpaceDN w:val="0"/>
        <w:adjustRightInd w:val="0"/>
      </w:pPr>
    </w:p>
    <w:p w:rsidR="006F6AAB" w:rsidRDefault="006F6AAB" w:rsidP="006F6AAB">
      <w:pPr>
        <w:pStyle w:val="Prrafodelista"/>
        <w:widowControl w:val="0"/>
        <w:numPr>
          <w:ilvl w:val="0"/>
          <w:numId w:val="7"/>
        </w:numPr>
        <w:autoSpaceDE w:val="0"/>
        <w:autoSpaceDN w:val="0"/>
        <w:adjustRightInd w:val="0"/>
      </w:pPr>
      <w:r w:rsidRPr="00B808C8">
        <w:t xml:space="preserve">Responsable de </w:t>
      </w:r>
      <w:r w:rsidR="00C93BC9">
        <w:t>Compras.</w:t>
      </w:r>
    </w:p>
    <w:p w:rsidR="006F6AAB" w:rsidRDefault="006F6AAB" w:rsidP="006F6AAB">
      <w:pPr>
        <w:pStyle w:val="Prrafodelista"/>
        <w:widowControl w:val="0"/>
        <w:autoSpaceDE w:val="0"/>
        <w:autoSpaceDN w:val="0"/>
        <w:adjustRightInd w:val="0"/>
      </w:pPr>
    </w:p>
    <w:p w:rsidR="006F6AAB" w:rsidRDefault="006F6AAB" w:rsidP="006F6AAB">
      <w:pPr>
        <w:pStyle w:val="Ttulo1"/>
        <w:numPr>
          <w:ilvl w:val="2"/>
          <w:numId w:val="5"/>
        </w:numPr>
      </w:pPr>
      <w:r>
        <w:lastRenderedPageBreak/>
        <w:t>Indicadores de Gestión de Procesos</w:t>
      </w:r>
      <w:r>
        <w:tab/>
      </w:r>
    </w:p>
    <w:p w:rsidR="006F6AAB" w:rsidRDefault="006F6AAB" w:rsidP="006F6AAB">
      <w:pPr>
        <w:widowControl w:val="0"/>
        <w:autoSpaceDE w:val="0"/>
        <w:autoSpaceDN w:val="0"/>
        <w:adjustRightInd w:val="0"/>
        <w:rPr>
          <w:rFonts w:ascii="Verdana" w:hAnsi="Verdana"/>
          <w:b/>
          <w:bCs/>
          <w:szCs w:val="20"/>
        </w:rPr>
      </w:pPr>
    </w:p>
    <w:p w:rsidR="006F6AAB" w:rsidRDefault="006F6AAB" w:rsidP="006F6AAB">
      <w:pPr>
        <w:pStyle w:val="Ttulo2"/>
      </w:pPr>
      <w:r>
        <w:t>Indicadores:</w:t>
      </w:r>
    </w:p>
    <w:p w:rsidR="006F6AAB" w:rsidRPr="005A676B" w:rsidRDefault="006F6AAB" w:rsidP="006F6AAB">
      <w:pPr>
        <w:rPr>
          <w:lang w:val="en-US" w:bidi="en-US"/>
        </w:rPr>
      </w:pPr>
    </w:p>
    <w:p w:rsidR="006F6AAB" w:rsidRPr="00187EA5"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s Primas entregadas</w:t>
      </w:r>
      <w:r w:rsidRPr="00187EA5">
        <w:t xml:space="preserve"> en tiempo ((cantidad de </w:t>
      </w:r>
      <w:r w:rsidR="00C93BC9">
        <w:t>órdenes de compras entregadas en fecha prevista de entrega/total de órdenes de Compr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 Prima defectuosa</w:t>
      </w:r>
      <w:r w:rsidRPr="00187EA5">
        <w:t xml:space="preserve"> ((cantidad de </w:t>
      </w:r>
      <w:r w:rsidR="00C93BC9">
        <w:t>Materia Prima</w:t>
      </w:r>
      <w:r w:rsidRPr="00187EA5">
        <w:t xml:space="preserve"> </w:t>
      </w:r>
      <w:r w:rsidR="00C93BC9">
        <w:t>defectuosa</w:t>
      </w:r>
      <w:r w:rsidRPr="00187EA5">
        <w:t xml:space="preserve">/cantidad total de </w:t>
      </w:r>
      <w:r w:rsidR="00C93BC9">
        <w:t>esa materia prima comprad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 xml:space="preserve">reclamos a Proveedores </w:t>
      </w:r>
      <w:r w:rsidRPr="00187EA5">
        <w:t xml:space="preserve">((cantidad de </w:t>
      </w:r>
      <w:r w:rsidR="00C93BC9">
        <w:t>reclamos a Proveedores</w:t>
      </w:r>
      <w:r w:rsidRPr="00187EA5">
        <w:t xml:space="preserve">/cantidad total de </w:t>
      </w:r>
      <w:r w:rsidR="00C93BC9">
        <w:t>órdenes de Compras</w:t>
      </w:r>
      <w:r w:rsidRPr="00187EA5">
        <w:t>)*100).</w:t>
      </w:r>
      <w:r>
        <w:t xml:space="preserve"> </w:t>
      </w:r>
    </w:p>
    <w:p w:rsidR="006F6AAB" w:rsidRDefault="006F6AAB" w:rsidP="006F6AAB">
      <w:pPr>
        <w:pStyle w:val="Prrafodelista"/>
        <w:widowControl w:val="0"/>
        <w:autoSpaceDE w:val="0"/>
        <w:autoSpaceDN w:val="0"/>
        <w:adjustRightInd w:val="0"/>
      </w:pPr>
    </w:p>
    <w:p w:rsidR="006F6AAB" w:rsidRDefault="006F6AAB" w:rsidP="006F6AAB">
      <w:pPr>
        <w:pStyle w:val="Ttulo1"/>
        <w:numPr>
          <w:ilvl w:val="2"/>
          <w:numId w:val="5"/>
        </w:numPr>
      </w:pPr>
      <w:r>
        <w:t>Descripción del Proceso</w:t>
      </w:r>
    </w:p>
    <w:p w:rsidR="006F6AAB" w:rsidRPr="001D465B" w:rsidRDefault="006F6AAB" w:rsidP="006F6AAB">
      <w:pPr>
        <w:rPr>
          <w:lang w:bidi="en-US"/>
        </w:rPr>
      </w:pPr>
    </w:p>
    <w:p w:rsidR="00B55784" w:rsidRDefault="00B55784" w:rsidP="006F6AAB">
      <w:pPr>
        <w:rPr>
          <w:szCs w:val="24"/>
          <w:lang w:bidi="en-US"/>
        </w:rPr>
      </w:pPr>
      <w:r w:rsidRPr="000A50B4">
        <w:rPr>
          <w:szCs w:val="24"/>
          <w:lang w:bidi="en-US"/>
        </w:rPr>
        <w:t xml:space="preserve">Este procedimiento </w:t>
      </w:r>
      <w:r>
        <w:rPr>
          <w:szCs w:val="24"/>
          <w:lang w:bidi="en-US"/>
        </w:rPr>
        <w:t>comienza luego de que se confirmó un pedido, es decir luego de la recepción de una Orden de Pedido.  Entonces el Responsable de Producción genera un listado con la materia prima necesaria para la producción.</w:t>
      </w:r>
    </w:p>
    <w:p w:rsidR="00B55784" w:rsidRDefault="00B55784" w:rsidP="00B55784">
      <w:pPr>
        <w:rPr>
          <w:szCs w:val="24"/>
          <w:lang w:bidi="en-US"/>
        </w:rPr>
      </w:pPr>
      <w:r>
        <w:rPr>
          <w:szCs w:val="24"/>
          <w:lang w:bidi="en-US"/>
        </w:rPr>
        <w:t xml:space="preserve">El Responsable de Almacenamiento verifica la existencia de materia prima necesaria para la producción e informa al Responsable de Compras el material faltante para que éste genere la correspondiente Orden de Compra y se la envía al Proveedor correspondiente. </w:t>
      </w:r>
    </w:p>
    <w:p w:rsidR="00663EA0" w:rsidRDefault="00B55784" w:rsidP="006F6AAB">
      <w:pPr>
        <w:rPr>
          <w:szCs w:val="24"/>
          <w:lang w:bidi="en-US"/>
        </w:rPr>
      </w:pPr>
      <w:r>
        <w:rPr>
          <w:szCs w:val="24"/>
          <w:lang w:bidi="en-US"/>
        </w:rPr>
        <w:t>Una vez que la mercadería es recibida en la empresa, el Responsable de Almacenamiento controla las cantidades recibidas con la correspondiente Orden de Compra</w:t>
      </w:r>
      <w:r w:rsidR="00663EA0">
        <w:rPr>
          <w:szCs w:val="24"/>
          <w:lang w:bidi="en-US"/>
        </w:rPr>
        <w:t xml:space="preserve"> y la Materia Prima es almacenada para  realizarle el correspondiente control de Calidad.</w:t>
      </w:r>
    </w:p>
    <w:p w:rsidR="006F6AAB" w:rsidRPr="00AE3DEC" w:rsidRDefault="00663EA0" w:rsidP="006F6AAB">
      <w:r>
        <w:rPr>
          <w:szCs w:val="24"/>
          <w:lang w:bidi="en-US"/>
        </w:rPr>
        <w:lastRenderedPageBreak/>
        <w:t>Si la mercadería pasa el Control de Calidad se almacena para luego ser asignada a la Producción. Se registra el pago al Proveedor y se archiva la correspondiente Factura. En caso de que  la Materia Prima no pase el Control de Calidad, se genera una nota de Reclamo la cual es enviada al Responsable de Compras quién será el encargado de generar el Reclamo al Proveedor indicando la materia prima y cantidades defectuosas. A continuación la mercadería es enviada junto con el Reclamo al Proveedor.</w:t>
      </w:r>
    </w:p>
    <w:p w:rsidR="006F6AAB" w:rsidRDefault="006F6AAB" w:rsidP="006F6AAB">
      <w:pPr>
        <w:pStyle w:val="Ttulo1"/>
        <w:numPr>
          <w:ilvl w:val="2"/>
          <w:numId w:val="5"/>
        </w:numPr>
        <w:rPr>
          <w:lang w:bidi="en-US"/>
        </w:rPr>
      </w:pPr>
      <w:r>
        <w:rPr>
          <w:lang w:bidi="en-US"/>
        </w:rPr>
        <w:t>Documentos del Proceso</w:t>
      </w:r>
    </w:p>
    <w:p w:rsidR="006F6AAB" w:rsidRPr="00EB69B9" w:rsidRDefault="006F6AAB" w:rsidP="006F6AAB">
      <w:pPr>
        <w:spacing w:after="0" w:line="240" w:lineRule="auto"/>
        <w:ind w:left="720"/>
        <w:rPr>
          <w:szCs w:val="24"/>
          <w:lang w:bidi="en-US"/>
        </w:rPr>
      </w:pPr>
    </w:p>
    <w:p w:rsidR="006F6AAB" w:rsidRPr="00070E47" w:rsidRDefault="006F6AAB" w:rsidP="006F6AAB">
      <w:pPr>
        <w:spacing w:after="0" w:line="240" w:lineRule="auto"/>
        <w:ind w:left="720"/>
        <w:rPr>
          <w:szCs w:val="24"/>
          <w:lang w:bidi="en-US"/>
        </w:rPr>
      </w:pPr>
    </w:p>
    <w:p w:rsidR="00663EA0" w:rsidRDefault="00663EA0" w:rsidP="00663EA0">
      <w:pPr>
        <w:numPr>
          <w:ilvl w:val="0"/>
          <w:numId w:val="11"/>
        </w:numPr>
        <w:spacing w:after="0" w:line="240" w:lineRule="auto"/>
        <w:rPr>
          <w:szCs w:val="24"/>
          <w:lang w:bidi="en-US"/>
        </w:rPr>
      </w:pPr>
      <w:r>
        <w:rPr>
          <w:b/>
          <w:szCs w:val="24"/>
          <w:u w:val="single"/>
          <w:lang w:bidi="en-US"/>
        </w:rPr>
        <w:t>Orden Compra</w:t>
      </w:r>
      <w:r w:rsidRPr="00710203">
        <w:rPr>
          <w:b/>
          <w:szCs w:val="24"/>
          <w:u w:val="single"/>
          <w:lang w:bidi="en-US"/>
        </w:rPr>
        <w:t>:</w:t>
      </w:r>
      <w:r w:rsidRPr="00710203">
        <w:rPr>
          <w:b/>
          <w:szCs w:val="24"/>
          <w:lang w:bidi="en-US"/>
        </w:rPr>
        <w:t xml:space="preserve"> </w:t>
      </w:r>
      <w:r>
        <w:rPr>
          <w:szCs w:val="24"/>
          <w:lang w:bidi="en-US"/>
        </w:rPr>
        <w:t>Se genera una</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 xml:space="preserve">se entrega al </w:t>
      </w:r>
      <w:r>
        <w:rPr>
          <w:szCs w:val="24"/>
          <w:lang w:bidi="en-US"/>
        </w:rPr>
        <w:t>proveedor</w:t>
      </w:r>
      <w:r w:rsidRPr="00710203">
        <w:rPr>
          <w:szCs w:val="24"/>
          <w:lang w:bidi="en-US"/>
        </w:rPr>
        <w:t xml:space="preserve"> y  la copia se archiva en la organización</w:t>
      </w:r>
      <w:r>
        <w:rPr>
          <w:szCs w:val="24"/>
          <w:lang w:bidi="en-US"/>
        </w:rPr>
        <w:t>.</w:t>
      </w:r>
    </w:p>
    <w:p w:rsidR="00663EA0" w:rsidRDefault="00663EA0" w:rsidP="00663EA0">
      <w:pPr>
        <w:numPr>
          <w:ilvl w:val="0"/>
          <w:numId w:val="11"/>
        </w:numPr>
        <w:spacing w:after="0" w:line="240" w:lineRule="auto"/>
        <w:rPr>
          <w:szCs w:val="24"/>
          <w:lang w:bidi="en-US"/>
        </w:rPr>
      </w:pPr>
      <w:r>
        <w:rPr>
          <w:b/>
          <w:szCs w:val="24"/>
          <w:u w:val="single"/>
          <w:lang w:bidi="en-US"/>
        </w:rPr>
        <w:t>Factura de Orden de Compra:</w:t>
      </w:r>
      <w:r w:rsidRPr="00663EA0">
        <w:rPr>
          <w:szCs w:val="24"/>
          <w:lang w:bidi="en-US"/>
        </w:rPr>
        <w:t xml:space="preserve"> E</w:t>
      </w:r>
      <w:r>
        <w:rPr>
          <w:szCs w:val="24"/>
          <w:lang w:bidi="en-US"/>
        </w:rPr>
        <w:t>s generada y enviada por el proveedor. La original es recibida en la empresa una vez que se entregó la mercadería y es archivada en la organización una vez efectuado el pago.</w:t>
      </w:r>
    </w:p>
    <w:p w:rsidR="006F6AAB" w:rsidRPr="00070E47" w:rsidRDefault="006F6AAB" w:rsidP="006F6AAB">
      <w:pPr>
        <w:spacing w:after="0" w:line="240" w:lineRule="auto"/>
        <w:ind w:left="720"/>
        <w:rPr>
          <w:szCs w:val="24"/>
          <w:lang w:bidi="en-US"/>
        </w:rPr>
      </w:pPr>
    </w:p>
    <w:p w:rsidR="006F6AAB" w:rsidRPr="000F6E5E" w:rsidRDefault="006F6AAB" w:rsidP="006F6AAB">
      <w:pPr>
        <w:pStyle w:val="Ttulo1"/>
        <w:numPr>
          <w:ilvl w:val="2"/>
          <w:numId w:val="5"/>
        </w:numPr>
        <w:rPr>
          <w:lang w:bidi="en-US"/>
        </w:rPr>
      </w:pPr>
      <w:r>
        <w:rPr>
          <w:lang w:bidi="en-US"/>
        </w:rPr>
        <w:t>Diagrama de Flujo del Proceso</w:t>
      </w:r>
    </w:p>
    <w:p w:rsidR="006F6AAB" w:rsidRDefault="006F6AAB" w:rsidP="006F6AAB">
      <w:pPr>
        <w:rPr>
          <w:lang w:bidi="en-US"/>
        </w:rPr>
      </w:pPr>
    </w:p>
    <w:p w:rsidR="006F6AAB" w:rsidRDefault="006F6AAB" w:rsidP="006F6AAB">
      <w:pPr>
        <w:rPr>
          <w:lang w:bidi="en-US"/>
        </w:rPr>
      </w:pPr>
      <w:r>
        <w:rPr>
          <w:lang w:bidi="en-US"/>
        </w:rPr>
        <w:t>A continuación se muestra el Diagrama de Flujos del Proceso de Control de Calidad:</w:t>
      </w:r>
    </w:p>
    <w:p w:rsidR="002C5700" w:rsidRDefault="002C5700">
      <w:pPr>
        <w:jc w:val="left"/>
        <w:rPr>
          <w:lang w:bidi="en-US"/>
        </w:rPr>
      </w:pPr>
      <w:r>
        <w:rPr>
          <w:lang w:bidi="en-US"/>
        </w:rPr>
        <w:br w:type="page"/>
      </w:r>
    </w:p>
    <w:p w:rsidR="002C5700" w:rsidRDefault="002C5700">
      <w:pPr>
        <w:jc w:val="left"/>
        <w:rPr>
          <w:lang w:bidi="en-US"/>
        </w:rPr>
      </w:pPr>
      <w:r>
        <w:object w:dxaOrig="4021" w:dyaOrig="13303">
          <v:shape id="_x0000_i1039" type="#_x0000_t75" style="width:284.25pt;height:537.75pt" o:ole="">
            <v:imagedata r:id="rId40" o:title=""/>
          </v:shape>
          <o:OLEObject Type="Embed" ProgID="Visio.Drawing.11" ShapeID="_x0000_i1039" DrawAspect="Content" ObjectID="_1378504073" r:id="rId41"/>
        </w:object>
      </w:r>
      <w:r w:rsidR="00663EA0">
        <w:rPr>
          <w:lang w:bidi="en-US"/>
        </w:rPr>
        <w:br w:type="page"/>
      </w:r>
    </w:p>
    <w:p w:rsidR="00663EA0" w:rsidRDefault="00663EA0">
      <w:pPr>
        <w:jc w:val="left"/>
        <w:rPr>
          <w:lang w:bidi="en-US"/>
        </w:rPr>
      </w:pPr>
    </w:p>
    <w:p w:rsidR="006F6AAB" w:rsidRPr="00DE7974" w:rsidRDefault="006F6AAB" w:rsidP="00BC64FD">
      <w:pPr>
        <w:rPr>
          <w:lang w:bidi="en-US"/>
        </w:rPr>
      </w:pPr>
    </w:p>
    <w:sectPr w:rsidR="006F6AAB" w:rsidRPr="00DE7974" w:rsidSect="00162D1F">
      <w:headerReference w:type="default" r:id="rId42"/>
      <w:footerReference w:type="default" r:id="rId43"/>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752A" w:rsidRDefault="0093752A" w:rsidP="00C55F0F">
      <w:pPr>
        <w:spacing w:after="0" w:line="240" w:lineRule="auto"/>
      </w:pPr>
      <w:r>
        <w:separator/>
      </w:r>
    </w:p>
  </w:endnote>
  <w:endnote w:type="continuationSeparator" w:id="0">
    <w:p w:rsidR="0093752A" w:rsidRDefault="0093752A"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EA0" w:rsidRDefault="00663EA0"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Pr="00F31572">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663EA0" w:rsidRDefault="00663EA0">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2C5700" w:rsidRPr="002C5700">
                    <w:rPr>
                      <w:noProof/>
                      <w:color w:val="7FD13B" w:themeColor="accent1"/>
                    </w:rPr>
                    <w:t>37</w:t>
                  </w:r>
                  <w:r>
                    <w:rPr>
                      <w:lang w:val="es-ES"/>
                    </w:rPr>
                    <w:fldChar w:fldCharType="end"/>
                  </w:r>
                </w:p>
              </w:txbxContent>
            </v:textbox>
          </v:shape>
          <w10:wrap anchorx="page" anchory="margin"/>
        </v:group>
      </w:pict>
    </w:r>
    <w:r>
      <w:rPr>
        <w:color w:val="7F7F7F" w:themeColor="background1" w:themeShade="7F"/>
      </w:rPr>
      <w:t xml:space="preserve"> | Año 2011</w:t>
    </w:r>
  </w:p>
  <w:p w:rsidR="00663EA0" w:rsidRDefault="00663EA0"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752A" w:rsidRDefault="0093752A" w:rsidP="00C55F0F">
      <w:pPr>
        <w:spacing w:after="0" w:line="240" w:lineRule="auto"/>
      </w:pPr>
      <w:r>
        <w:separator/>
      </w:r>
    </w:p>
  </w:footnote>
  <w:footnote w:type="continuationSeparator" w:id="0">
    <w:p w:rsidR="0093752A" w:rsidRDefault="0093752A" w:rsidP="00C55F0F">
      <w:pPr>
        <w:spacing w:after="0" w:line="240" w:lineRule="auto"/>
      </w:pPr>
      <w:r>
        <w:continuationSeparator/>
      </w:r>
    </w:p>
  </w:footnote>
  <w:footnote w:id="1">
    <w:p w:rsidR="00663EA0" w:rsidRPr="004418A0" w:rsidRDefault="00663EA0" w:rsidP="005A676B">
      <w:pPr>
        <w:pStyle w:val="Textonotapie"/>
        <w:rPr>
          <w:rFonts w:ascii="Calibri" w:hAnsi="Calibri"/>
        </w:rPr>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2">
    <w:p w:rsidR="00663EA0" w:rsidRPr="008158C8" w:rsidRDefault="00663EA0" w:rsidP="00AF476A">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3">
    <w:p w:rsidR="00663EA0" w:rsidRPr="008158C8" w:rsidRDefault="00663EA0" w:rsidP="00AF476A">
      <w:pPr>
        <w:pStyle w:val="Textonotapie"/>
      </w:pPr>
      <w:r>
        <w:rPr>
          <w:rStyle w:val="Refdenotaalpie"/>
        </w:rPr>
        <w:footnoteRef/>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663EA0"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663EA0" w:rsidRDefault="00663EA0"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663EA0" w:rsidRDefault="00663EA0" w:rsidP="000D471B">
          <w:pPr>
            <w:pStyle w:val="NormalWeb"/>
            <w:spacing w:line="165" w:lineRule="atLeast"/>
            <w:jc w:val="center"/>
          </w:pPr>
          <w:proofErr w:type="spellStart"/>
          <w:r>
            <w:rPr>
              <w:rStyle w:val="Textoennegrita"/>
              <w:rFonts w:ascii="Verdana" w:hAnsi="Verdana" w:cs="Verdana"/>
            </w:rPr>
            <w:t>Canovas</w:t>
          </w:r>
          <w:proofErr w:type="spellEnd"/>
          <w:r>
            <w:rPr>
              <w:rStyle w:val="Textoennegrita"/>
              <w:rFonts w:ascii="Verdana" w:hAnsi="Verdana" w:cs="Verdana"/>
            </w:rPr>
            <w:t xml:space="preserve"> y </w:t>
          </w:r>
          <w:proofErr w:type="spellStart"/>
          <w:r>
            <w:rPr>
              <w:rStyle w:val="Textoennegrita"/>
              <w:rFonts w:ascii="Verdana" w:hAnsi="Verdana" w:cs="Verdana"/>
            </w:rPr>
            <w:t>Barale</w:t>
          </w:r>
          <w:proofErr w:type="spellEnd"/>
          <w:r>
            <w:rPr>
              <w:rStyle w:val="Textoennegrita"/>
              <w:rFonts w:ascii="Verdana" w:hAnsi="Verdana" w:cs="Verdana"/>
            </w:rPr>
            <w:t xml:space="preserve"> S.R.L</w:t>
          </w:r>
        </w:p>
      </w:tc>
    </w:tr>
    <w:tr w:rsidR="00663EA0"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663EA0" w:rsidRDefault="00663EA0"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663EA0" w:rsidRDefault="00663EA0" w:rsidP="000D471B">
          <w:pPr>
            <w:pStyle w:val="NormalWeb"/>
            <w:spacing w:line="165" w:lineRule="atLeast"/>
            <w:jc w:val="center"/>
            <w:rPr>
              <w:rFonts w:ascii="Verdana" w:hAnsi="Verdana"/>
            </w:rPr>
          </w:pPr>
          <w:r>
            <w:rPr>
              <w:rFonts w:ascii="Verdana" w:hAnsi="Verdana" w:cs="Verdana"/>
              <w:b/>
              <w:bCs/>
              <w:szCs w:val="27"/>
            </w:rPr>
            <w:t>Procedimientos del Negocio</w:t>
          </w:r>
          <w:r>
            <w:rPr>
              <w:rFonts w:ascii="Verdana" w:hAnsi="Verdana" w:cs="Arial"/>
            </w:rPr>
            <w:fldChar w:fldCharType="begin"/>
          </w:r>
          <w:r>
            <w:rPr>
              <w:rFonts w:ascii="Verdana" w:hAnsi="Verdana" w:cs="Arial"/>
            </w:rPr>
            <w:instrText xml:space="preserve"> DOCVARIABLE "Document.BusinessProcess.GetDescriptions" \* MERGEFORMAT </w:instrText>
          </w:r>
          <w:r>
            <w:rPr>
              <w:rFonts w:ascii="Verdana" w:hAnsi="Verdana" w:cs="Arial"/>
            </w:rPr>
            <w:fldChar w:fldCharType="end"/>
          </w:r>
        </w:p>
      </w:tc>
    </w:tr>
    <w:tr w:rsidR="00663EA0"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663EA0" w:rsidRDefault="00663EA0"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after="0" w:line="100" w:lineRule="atLeast"/>
            <w:rPr>
              <w:lang w:val="es-ES"/>
            </w:rPr>
          </w:pPr>
          <w:r>
            <w:rPr>
              <w:lang w:val="es-ES"/>
            </w:rPr>
            <w:t>Tipo de documento:</w:t>
          </w:r>
        </w:p>
        <w:p w:rsidR="00663EA0" w:rsidRPr="00AF7E02" w:rsidRDefault="00663EA0"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663EA0"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line="15" w:lineRule="atLeast"/>
            <w:rPr>
              <w:rFonts w:ascii="Arial Unicode MS" w:hAnsi="Arial Unicode MS" w:cs="Arial Unicode MS"/>
              <w:lang w:val="es-ES"/>
            </w:rPr>
          </w:pPr>
          <w:r>
            <w:rPr>
              <w:lang w:val="es-ES"/>
            </w:rPr>
            <w:t>Versión: 1.0</w:t>
          </w:r>
        </w:p>
      </w:tc>
      <w:tc>
        <w:tcPr>
          <w:tcW w:w="1272" w:type="pct"/>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663EA0" w:rsidRDefault="00663EA0" w:rsidP="000D471B">
          <w:pPr>
            <w:spacing w:line="15" w:lineRule="atLeast"/>
            <w:rPr>
              <w:rFonts w:ascii="Arial Unicode MS" w:hAnsi="Arial Unicode MS" w:cs="Arial Unicode MS"/>
              <w:lang w:val="es-ES"/>
            </w:rPr>
          </w:pPr>
          <w:r>
            <w:rPr>
              <w:lang w:val="es-ES"/>
            </w:rPr>
            <w:t>Estado :</w:t>
          </w:r>
        </w:p>
      </w:tc>
    </w:tr>
  </w:tbl>
  <w:p w:rsidR="00663EA0" w:rsidRDefault="00663EA0"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663EA0" w:rsidRDefault="00663EA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3F8C1B1C"/>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B0840A5"/>
    <w:multiLevelType w:val="hybridMultilevel"/>
    <w:tmpl w:val="8BBAF7F0"/>
    <w:lvl w:ilvl="0" w:tplc="2C0A0001">
      <w:start w:val="1"/>
      <w:numFmt w:val="bullet"/>
      <w:pStyle w:val="ListItem"/>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7">
    <w:nsid w:val="676D109E"/>
    <w:multiLevelType w:val="hybridMultilevel"/>
    <w:tmpl w:val="3F82ED84"/>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777D451E"/>
    <w:multiLevelType w:val="hybridMultilevel"/>
    <w:tmpl w:val="952A0C1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8"/>
  </w:num>
  <w:num w:numId="5">
    <w:abstractNumId w:val="2"/>
  </w:num>
  <w:num w:numId="6">
    <w:abstractNumId w:val="7"/>
  </w:num>
  <w:num w:numId="7">
    <w:abstractNumId w:val="11"/>
  </w:num>
  <w:num w:numId="8">
    <w:abstractNumId w:val="6"/>
  </w:num>
  <w:num w:numId="9">
    <w:abstractNumId w:val="10"/>
  </w:num>
  <w:num w:numId="10">
    <w:abstractNumId w:val="1"/>
  </w:num>
  <w:num w:numId="11">
    <w:abstractNumId w:val="12"/>
  </w:num>
  <w:num w:numId="12">
    <w:abstractNumId w:val="3"/>
  </w:num>
  <w:num w:numId="13">
    <w:abstractNumId w:val="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48482"/>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5103"/>
    <w:rsid w:val="00105584"/>
    <w:rsid w:val="001061B1"/>
    <w:rsid w:val="00112E0C"/>
    <w:rsid w:val="00113959"/>
    <w:rsid w:val="00117B5D"/>
    <w:rsid w:val="00120481"/>
    <w:rsid w:val="001215C0"/>
    <w:rsid w:val="00121EBB"/>
    <w:rsid w:val="001254EE"/>
    <w:rsid w:val="00134766"/>
    <w:rsid w:val="00136062"/>
    <w:rsid w:val="00136EA6"/>
    <w:rsid w:val="00140BE1"/>
    <w:rsid w:val="00142B7D"/>
    <w:rsid w:val="00143ECA"/>
    <w:rsid w:val="00145C65"/>
    <w:rsid w:val="0014631F"/>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5D3"/>
    <w:rsid w:val="001D27C1"/>
    <w:rsid w:val="001D2B15"/>
    <w:rsid w:val="001D3473"/>
    <w:rsid w:val="001D465B"/>
    <w:rsid w:val="001D706C"/>
    <w:rsid w:val="001E0423"/>
    <w:rsid w:val="001E2186"/>
    <w:rsid w:val="001E342D"/>
    <w:rsid w:val="001E478C"/>
    <w:rsid w:val="001E6152"/>
    <w:rsid w:val="001F19BE"/>
    <w:rsid w:val="001F7551"/>
    <w:rsid w:val="0020215D"/>
    <w:rsid w:val="00203AC6"/>
    <w:rsid w:val="00221D2B"/>
    <w:rsid w:val="002274BD"/>
    <w:rsid w:val="00235B58"/>
    <w:rsid w:val="00251DBE"/>
    <w:rsid w:val="0025274E"/>
    <w:rsid w:val="00253F6F"/>
    <w:rsid w:val="002545A3"/>
    <w:rsid w:val="00261471"/>
    <w:rsid w:val="00274A35"/>
    <w:rsid w:val="00290C73"/>
    <w:rsid w:val="00294F59"/>
    <w:rsid w:val="002A23A6"/>
    <w:rsid w:val="002A4077"/>
    <w:rsid w:val="002B29AE"/>
    <w:rsid w:val="002C2B81"/>
    <w:rsid w:val="002C4AD9"/>
    <w:rsid w:val="002C5700"/>
    <w:rsid w:val="002D1273"/>
    <w:rsid w:val="002D3B4F"/>
    <w:rsid w:val="002F17CB"/>
    <w:rsid w:val="002F18D9"/>
    <w:rsid w:val="002F78F9"/>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80B6C"/>
    <w:rsid w:val="00382F90"/>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418A0"/>
    <w:rsid w:val="00447D56"/>
    <w:rsid w:val="0045301F"/>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E60D7"/>
    <w:rsid w:val="004E79E1"/>
    <w:rsid w:val="004F0596"/>
    <w:rsid w:val="004F1791"/>
    <w:rsid w:val="004F1920"/>
    <w:rsid w:val="004F4833"/>
    <w:rsid w:val="00512728"/>
    <w:rsid w:val="0051651B"/>
    <w:rsid w:val="00517491"/>
    <w:rsid w:val="00524C16"/>
    <w:rsid w:val="00534F57"/>
    <w:rsid w:val="00550707"/>
    <w:rsid w:val="00552387"/>
    <w:rsid w:val="005566BA"/>
    <w:rsid w:val="0056015C"/>
    <w:rsid w:val="0056255F"/>
    <w:rsid w:val="00574025"/>
    <w:rsid w:val="00585C97"/>
    <w:rsid w:val="005916C1"/>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CA3"/>
    <w:rsid w:val="006424DF"/>
    <w:rsid w:val="00642636"/>
    <w:rsid w:val="00642A93"/>
    <w:rsid w:val="006449BF"/>
    <w:rsid w:val="00651A60"/>
    <w:rsid w:val="00653FCA"/>
    <w:rsid w:val="00654604"/>
    <w:rsid w:val="0065507C"/>
    <w:rsid w:val="006612CC"/>
    <w:rsid w:val="00663EA0"/>
    <w:rsid w:val="006653F4"/>
    <w:rsid w:val="00665D43"/>
    <w:rsid w:val="0066693B"/>
    <w:rsid w:val="00673052"/>
    <w:rsid w:val="00677CB8"/>
    <w:rsid w:val="006801E9"/>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6F6AAB"/>
    <w:rsid w:val="00702AE9"/>
    <w:rsid w:val="00704C7B"/>
    <w:rsid w:val="0071015B"/>
    <w:rsid w:val="00710203"/>
    <w:rsid w:val="0071064A"/>
    <w:rsid w:val="00715289"/>
    <w:rsid w:val="00725A97"/>
    <w:rsid w:val="00730341"/>
    <w:rsid w:val="00731BD4"/>
    <w:rsid w:val="0073215B"/>
    <w:rsid w:val="007346BA"/>
    <w:rsid w:val="00736A6E"/>
    <w:rsid w:val="00741803"/>
    <w:rsid w:val="00741CFF"/>
    <w:rsid w:val="00765926"/>
    <w:rsid w:val="00767318"/>
    <w:rsid w:val="00772CF6"/>
    <w:rsid w:val="007736D7"/>
    <w:rsid w:val="00780759"/>
    <w:rsid w:val="0078247F"/>
    <w:rsid w:val="00782FB4"/>
    <w:rsid w:val="00787E88"/>
    <w:rsid w:val="007916F9"/>
    <w:rsid w:val="0079276C"/>
    <w:rsid w:val="00793C9C"/>
    <w:rsid w:val="007A4008"/>
    <w:rsid w:val="007B13B8"/>
    <w:rsid w:val="007B2A34"/>
    <w:rsid w:val="007C0CDF"/>
    <w:rsid w:val="007C353E"/>
    <w:rsid w:val="007D2450"/>
    <w:rsid w:val="007D3178"/>
    <w:rsid w:val="007D5686"/>
    <w:rsid w:val="007D6B37"/>
    <w:rsid w:val="007E138F"/>
    <w:rsid w:val="007E437F"/>
    <w:rsid w:val="007F6E49"/>
    <w:rsid w:val="00802052"/>
    <w:rsid w:val="00812B23"/>
    <w:rsid w:val="008158C8"/>
    <w:rsid w:val="0081703D"/>
    <w:rsid w:val="00820DEE"/>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E4CC4"/>
    <w:rsid w:val="008F141B"/>
    <w:rsid w:val="008F7A59"/>
    <w:rsid w:val="009022A8"/>
    <w:rsid w:val="00904612"/>
    <w:rsid w:val="00904CD2"/>
    <w:rsid w:val="009060AD"/>
    <w:rsid w:val="00907F6D"/>
    <w:rsid w:val="00922298"/>
    <w:rsid w:val="00925567"/>
    <w:rsid w:val="00932592"/>
    <w:rsid w:val="00933369"/>
    <w:rsid w:val="00933AA4"/>
    <w:rsid w:val="0093752A"/>
    <w:rsid w:val="0094357A"/>
    <w:rsid w:val="0094712E"/>
    <w:rsid w:val="00950EBA"/>
    <w:rsid w:val="009510BF"/>
    <w:rsid w:val="009632AC"/>
    <w:rsid w:val="00964D8A"/>
    <w:rsid w:val="00971F23"/>
    <w:rsid w:val="00990DF8"/>
    <w:rsid w:val="00991779"/>
    <w:rsid w:val="00992D16"/>
    <w:rsid w:val="00997BB8"/>
    <w:rsid w:val="009B1386"/>
    <w:rsid w:val="009B275C"/>
    <w:rsid w:val="009B306A"/>
    <w:rsid w:val="009B44E2"/>
    <w:rsid w:val="009C0F99"/>
    <w:rsid w:val="009C2C23"/>
    <w:rsid w:val="009E32D0"/>
    <w:rsid w:val="009E7DCF"/>
    <w:rsid w:val="009F2CB3"/>
    <w:rsid w:val="009F62B9"/>
    <w:rsid w:val="009F760A"/>
    <w:rsid w:val="00A0475C"/>
    <w:rsid w:val="00A07025"/>
    <w:rsid w:val="00A16AB4"/>
    <w:rsid w:val="00A179AD"/>
    <w:rsid w:val="00A26B42"/>
    <w:rsid w:val="00A324AC"/>
    <w:rsid w:val="00A354FC"/>
    <w:rsid w:val="00A36C96"/>
    <w:rsid w:val="00A45E6B"/>
    <w:rsid w:val="00A516A1"/>
    <w:rsid w:val="00A5397E"/>
    <w:rsid w:val="00A54B15"/>
    <w:rsid w:val="00A62118"/>
    <w:rsid w:val="00A6679F"/>
    <w:rsid w:val="00A67D2A"/>
    <w:rsid w:val="00A71E09"/>
    <w:rsid w:val="00A8114E"/>
    <w:rsid w:val="00A8530E"/>
    <w:rsid w:val="00A87E83"/>
    <w:rsid w:val="00A93B09"/>
    <w:rsid w:val="00A96055"/>
    <w:rsid w:val="00A97376"/>
    <w:rsid w:val="00A97913"/>
    <w:rsid w:val="00AA0D4B"/>
    <w:rsid w:val="00AA3F26"/>
    <w:rsid w:val="00AB4D14"/>
    <w:rsid w:val="00AB519B"/>
    <w:rsid w:val="00AB6CC1"/>
    <w:rsid w:val="00AB7A80"/>
    <w:rsid w:val="00AC596A"/>
    <w:rsid w:val="00AD3DE4"/>
    <w:rsid w:val="00AD6D97"/>
    <w:rsid w:val="00AD6FE1"/>
    <w:rsid w:val="00AE3DEC"/>
    <w:rsid w:val="00AE4991"/>
    <w:rsid w:val="00AE507E"/>
    <w:rsid w:val="00AE7150"/>
    <w:rsid w:val="00AF3854"/>
    <w:rsid w:val="00AF476A"/>
    <w:rsid w:val="00AF7E02"/>
    <w:rsid w:val="00B10076"/>
    <w:rsid w:val="00B139D4"/>
    <w:rsid w:val="00B20352"/>
    <w:rsid w:val="00B21A5B"/>
    <w:rsid w:val="00B23C14"/>
    <w:rsid w:val="00B24501"/>
    <w:rsid w:val="00B32E31"/>
    <w:rsid w:val="00B37FD0"/>
    <w:rsid w:val="00B41C68"/>
    <w:rsid w:val="00B44EF0"/>
    <w:rsid w:val="00B47287"/>
    <w:rsid w:val="00B519D7"/>
    <w:rsid w:val="00B5501C"/>
    <w:rsid w:val="00B55784"/>
    <w:rsid w:val="00B808C8"/>
    <w:rsid w:val="00B91C84"/>
    <w:rsid w:val="00B94D96"/>
    <w:rsid w:val="00BA5FA3"/>
    <w:rsid w:val="00BA7168"/>
    <w:rsid w:val="00BB214D"/>
    <w:rsid w:val="00BB324F"/>
    <w:rsid w:val="00BB4EFF"/>
    <w:rsid w:val="00BB5FFC"/>
    <w:rsid w:val="00BC5374"/>
    <w:rsid w:val="00BC64FD"/>
    <w:rsid w:val="00BC6A8A"/>
    <w:rsid w:val="00BD59F7"/>
    <w:rsid w:val="00BE1F7C"/>
    <w:rsid w:val="00BE4394"/>
    <w:rsid w:val="00BF0374"/>
    <w:rsid w:val="00BF0AD5"/>
    <w:rsid w:val="00BF37AC"/>
    <w:rsid w:val="00C1264F"/>
    <w:rsid w:val="00C15652"/>
    <w:rsid w:val="00C20D81"/>
    <w:rsid w:val="00C242E3"/>
    <w:rsid w:val="00C30BEE"/>
    <w:rsid w:val="00C3149F"/>
    <w:rsid w:val="00C34764"/>
    <w:rsid w:val="00C35BAA"/>
    <w:rsid w:val="00C36C6C"/>
    <w:rsid w:val="00C40048"/>
    <w:rsid w:val="00C46332"/>
    <w:rsid w:val="00C551B1"/>
    <w:rsid w:val="00C55F0F"/>
    <w:rsid w:val="00C56BEC"/>
    <w:rsid w:val="00C6007C"/>
    <w:rsid w:val="00C64F1F"/>
    <w:rsid w:val="00C6522B"/>
    <w:rsid w:val="00C71A42"/>
    <w:rsid w:val="00C7526D"/>
    <w:rsid w:val="00C753A4"/>
    <w:rsid w:val="00C76BC7"/>
    <w:rsid w:val="00C77671"/>
    <w:rsid w:val="00C90737"/>
    <w:rsid w:val="00C93BC9"/>
    <w:rsid w:val="00C95265"/>
    <w:rsid w:val="00CA4554"/>
    <w:rsid w:val="00CB0257"/>
    <w:rsid w:val="00CB2534"/>
    <w:rsid w:val="00CC0B55"/>
    <w:rsid w:val="00CC3658"/>
    <w:rsid w:val="00CC4063"/>
    <w:rsid w:val="00CD5E2E"/>
    <w:rsid w:val="00CD64A2"/>
    <w:rsid w:val="00CE0DE0"/>
    <w:rsid w:val="00CF11FE"/>
    <w:rsid w:val="00CF18E1"/>
    <w:rsid w:val="00CF1E6A"/>
    <w:rsid w:val="00CF579D"/>
    <w:rsid w:val="00D01B7F"/>
    <w:rsid w:val="00D04AE4"/>
    <w:rsid w:val="00D062B6"/>
    <w:rsid w:val="00D14ABF"/>
    <w:rsid w:val="00D14FEB"/>
    <w:rsid w:val="00D20DF6"/>
    <w:rsid w:val="00D221BE"/>
    <w:rsid w:val="00D3481E"/>
    <w:rsid w:val="00D36028"/>
    <w:rsid w:val="00D37CE1"/>
    <w:rsid w:val="00D4420B"/>
    <w:rsid w:val="00D4434B"/>
    <w:rsid w:val="00D64937"/>
    <w:rsid w:val="00D65AFB"/>
    <w:rsid w:val="00D66BAF"/>
    <w:rsid w:val="00D67483"/>
    <w:rsid w:val="00D84E9C"/>
    <w:rsid w:val="00D87770"/>
    <w:rsid w:val="00D87E68"/>
    <w:rsid w:val="00DA24CB"/>
    <w:rsid w:val="00DA47A1"/>
    <w:rsid w:val="00DB5903"/>
    <w:rsid w:val="00DC43A2"/>
    <w:rsid w:val="00DC4FF6"/>
    <w:rsid w:val="00DC6265"/>
    <w:rsid w:val="00DC7790"/>
    <w:rsid w:val="00DD05BB"/>
    <w:rsid w:val="00DD09C7"/>
    <w:rsid w:val="00DD291C"/>
    <w:rsid w:val="00DD613F"/>
    <w:rsid w:val="00DD656E"/>
    <w:rsid w:val="00DE7974"/>
    <w:rsid w:val="00DF1522"/>
    <w:rsid w:val="00DF2438"/>
    <w:rsid w:val="00DF4D6D"/>
    <w:rsid w:val="00DF6B9B"/>
    <w:rsid w:val="00E00565"/>
    <w:rsid w:val="00E034F1"/>
    <w:rsid w:val="00E0523A"/>
    <w:rsid w:val="00E15456"/>
    <w:rsid w:val="00E154BD"/>
    <w:rsid w:val="00E20A30"/>
    <w:rsid w:val="00E34BC9"/>
    <w:rsid w:val="00E43960"/>
    <w:rsid w:val="00E44B2B"/>
    <w:rsid w:val="00E51F68"/>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E80"/>
    <w:rsid w:val="00EE3043"/>
    <w:rsid w:val="00EE3CD4"/>
    <w:rsid w:val="00EF6904"/>
    <w:rsid w:val="00F02C60"/>
    <w:rsid w:val="00F04880"/>
    <w:rsid w:val="00F10927"/>
    <w:rsid w:val="00F11317"/>
    <w:rsid w:val="00F17902"/>
    <w:rsid w:val="00F206EA"/>
    <w:rsid w:val="00F27385"/>
    <w:rsid w:val="00F31572"/>
    <w:rsid w:val="00F31DFC"/>
    <w:rsid w:val="00F32A2C"/>
    <w:rsid w:val="00F377AC"/>
    <w:rsid w:val="00F405AF"/>
    <w:rsid w:val="00F4376E"/>
    <w:rsid w:val="00F452FA"/>
    <w:rsid w:val="00F53F2C"/>
    <w:rsid w:val="00F571CA"/>
    <w:rsid w:val="00F61F25"/>
    <w:rsid w:val="00F63280"/>
    <w:rsid w:val="00F650A3"/>
    <w:rsid w:val="00F66C0A"/>
    <w:rsid w:val="00F82515"/>
    <w:rsid w:val="00F97635"/>
    <w:rsid w:val="00FA1364"/>
    <w:rsid w:val="00FB0AC4"/>
    <w:rsid w:val="00FB3DA5"/>
    <w:rsid w:val="00FB5BCF"/>
    <w:rsid w:val="00FC6260"/>
    <w:rsid w:val="00FD28D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48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74718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8.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EA5A51B9CDD4DADBBD610582F91EAA0"/>
        <w:category>
          <w:name w:val="General"/>
          <w:gallery w:val="placeholder"/>
        </w:category>
        <w:types>
          <w:type w:val="bbPlcHdr"/>
        </w:types>
        <w:behaviors>
          <w:behavior w:val="content"/>
        </w:behaviors>
        <w:guid w:val="{0F4C66E3-DB63-41B2-896C-2EB6F3DED3E9}"/>
      </w:docPartPr>
      <w:docPartBody>
        <w:p w:rsidR="005E5B47" w:rsidRDefault="00A770BD" w:rsidP="00A770BD">
          <w:pPr>
            <w:pStyle w:val="5EA5A51B9CDD4DADBBD610582F91EAA0"/>
          </w:pPr>
          <w:r>
            <w:rPr>
              <w:rFonts w:asciiTheme="majorHAnsi" w:eastAsiaTheme="majorEastAsia" w:hAnsiTheme="majorHAnsi" w:cstheme="majorBidi"/>
              <w:sz w:val="80"/>
              <w:szCs w:val="80"/>
              <w:lang w:val="es-ES"/>
            </w:rPr>
            <w:t>[Escribir el título del documento]</w:t>
          </w:r>
        </w:p>
      </w:docPartBody>
    </w:docPart>
    <w:docPart>
      <w:docPartPr>
        <w:name w:val="3F952CB426884D6FA8D0229817BCDB1F"/>
        <w:category>
          <w:name w:val="General"/>
          <w:gallery w:val="placeholder"/>
        </w:category>
        <w:types>
          <w:type w:val="bbPlcHdr"/>
        </w:types>
        <w:behaviors>
          <w:behavior w:val="content"/>
        </w:behaviors>
        <w:guid w:val="{27870129-2390-4379-9205-89404D9FFE3B}"/>
      </w:docPartPr>
      <w:docPartBody>
        <w:p w:rsidR="005E5B47" w:rsidRDefault="00A770BD" w:rsidP="00A770BD">
          <w:pPr>
            <w:pStyle w:val="3F952CB426884D6FA8D0229817BCDB1F"/>
          </w:pPr>
          <w:r>
            <w:rPr>
              <w:rFonts w:asciiTheme="majorHAnsi" w:eastAsiaTheme="majorEastAsia" w:hAnsiTheme="majorHAnsi" w:cstheme="majorBidi"/>
              <w:sz w:val="44"/>
              <w:szCs w:val="44"/>
              <w:lang w:val="es-ES"/>
            </w:rPr>
            <w:t>[Escribir el sub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770BD"/>
    <w:rsid w:val="00151DC3"/>
    <w:rsid w:val="004A5A47"/>
    <w:rsid w:val="005E5B47"/>
    <w:rsid w:val="00A770BD"/>
    <w:rsid w:val="00E0274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B47"/>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DC1193C5345D38834901530A52E93">
    <w:name w:val="2EBDC1193C5345D38834901530A52E93"/>
    <w:rsid w:val="00A770BD"/>
  </w:style>
  <w:style w:type="paragraph" w:customStyle="1" w:styleId="3AD83A41288444E48DAE6C49A98515B0">
    <w:name w:val="3AD83A41288444E48DAE6C49A98515B0"/>
    <w:rsid w:val="00A770BD"/>
  </w:style>
  <w:style w:type="paragraph" w:customStyle="1" w:styleId="53CB1F8470DC48D281DC117AC6C62D2D">
    <w:name w:val="53CB1F8470DC48D281DC117AC6C62D2D"/>
    <w:rsid w:val="00A770BD"/>
  </w:style>
  <w:style w:type="paragraph" w:customStyle="1" w:styleId="5727118E493143439069DC5B52BB6CBC">
    <w:name w:val="5727118E493143439069DC5B52BB6CBC"/>
    <w:rsid w:val="00A770BD"/>
  </w:style>
  <w:style w:type="paragraph" w:customStyle="1" w:styleId="32E5E8C2DF2A4DD3AF43767EA6B284DB">
    <w:name w:val="32E5E8C2DF2A4DD3AF43767EA6B284DB"/>
    <w:rsid w:val="00A770BD"/>
  </w:style>
  <w:style w:type="paragraph" w:customStyle="1" w:styleId="29045F8C4BD4469AA89ACA4FDA71FA9F">
    <w:name w:val="29045F8C4BD4469AA89ACA4FDA71FA9F"/>
    <w:rsid w:val="00A770BD"/>
  </w:style>
  <w:style w:type="paragraph" w:customStyle="1" w:styleId="35A3A4224F674A33863682E614811F3A">
    <w:name w:val="35A3A4224F674A33863682E614811F3A"/>
    <w:rsid w:val="00A770BD"/>
  </w:style>
  <w:style w:type="paragraph" w:customStyle="1" w:styleId="1616401756F144CDA59BE9E425708237">
    <w:name w:val="1616401756F144CDA59BE9E425708237"/>
    <w:rsid w:val="00A770BD"/>
  </w:style>
  <w:style w:type="paragraph" w:customStyle="1" w:styleId="D31DDB9D4B8E4AF7B22639EE2F790AC0">
    <w:name w:val="D31DDB9D4B8E4AF7B22639EE2F790AC0"/>
    <w:rsid w:val="00A770BD"/>
  </w:style>
  <w:style w:type="paragraph" w:customStyle="1" w:styleId="162A0AEDB2624AFC9D49AE46055DDC73">
    <w:name w:val="162A0AEDB2624AFC9D49AE46055DDC73"/>
    <w:rsid w:val="00A770BD"/>
  </w:style>
  <w:style w:type="paragraph" w:customStyle="1" w:styleId="6BA7B5A7C55F48F7AC1A13CB25AD6ACF">
    <w:name w:val="6BA7B5A7C55F48F7AC1A13CB25AD6ACF"/>
    <w:rsid w:val="00A770BD"/>
  </w:style>
  <w:style w:type="paragraph" w:customStyle="1" w:styleId="A33AC376EBA7407D800DCB8A18D300C5">
    <w:name w:val="A33AC376EBA7407D800DCB8A18D300C5"/>
    <w:rsid w:val="00A770BD"/>
  </w:style>
  <w:style w:type="paragraph" w:customStyle="1" w:styleId="FEEE728CDC434564BD96A8F21EFDC05F">
    <w:name w:val="FEEE728CDC434564BD96A8F21EFDC05F"/>
    <w:rsid w:val="00A770BD"/>
  </w:style>
  <w:style w:type="paragraph" w:customStyle="1" w:styleId="A797AF7238C9441CACF4805C8E129FF6">
    <w:name w:val="A797AF7238C9441CACF4805C8E129FF6"/>
    <w:rsid w:val="00A770BD"/>
  </w:style>
  <w:style w:type="paragraph" w:customStyle="1" w:styleId="AFFA2B2378F74C4B8E56FB100E1F4366">
    <w:name w:val="AFFA2B2378F74C4B8E56FB100E1F4366"/>
    <w:rsid w:val="00A770BD"/>
  </w:style>
  <w:style w:type="paragraph" w:customStyle="1" w:styleId="5EA5A51B9CDD4DADBBD610582F91EAA0">
    <w:name w:val="5EA5A51B9CDD4DADBBD610582F91EAA0"/>
    <w:rsid w:val="00A770BD"/>
  </w:style>
  <w:style w:type="paragraph" w:customStyle="1" w:styleId="3F952CB426884D6FA8D0229817BCDB1F">
    <w:name w:val="3F952CB426884D6FA8D0229817BCDB1F"/>
    <w:rsid w:val="00A770BD"/>
  </w:style>
  <w:style w:type="paragraph" w:customStyle="1" w:styleId="18FFC6D8E01846C397BB4E4E679FDC2B">
    <w:name w:val="18FFC6D8E01846C397BB4E4E679FDC2B"/>
    <w:rsid w:val="00A770BD"/>
  </w:style>
  <w:style w:type="paragraph" w:customStyle="1" w:styleId="0E58D9EEA533493695841BF030AE4F8A">
    <w:name w:val="0E58D9EEA533493695841BF030AE4F8A"/>
    <w:rsid w:val="00A770BD"/>
  </w:style>
  <w:style w:type="paragraph" w:customStyle="1" w:styleId="3569691E63824604961E7ECC8599A929">
    <w:name w:val="3569691E63824604961E7ECC8599A929"/>
    <w:rsid w:val="00A770B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0FC2BC-BF75-4BCB-BDC2-E0768B8E9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2</TotalTime>
  <Pages>37</Pages>
  <Words>3155</Words>
  <Characters>17358</Characters>
  <Application>Microsoft Office Word</Application>
  <DocSecurity>0</DocSecurity>
  <Lines>144</Lines>
  <Paragraphs>40</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20473</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1.0</dc:creator>
  <cp:lastModifiedBy>Lorreine Prescott</cp:lastModifiedBy>
  <cp:revision>17</cp:revision>
  <cp:lastPrinted>2010-06-22T09:09:00Z</cp:lastPrinted>
  <dcterms:created xsi:type="dcterms:W3CDTF">2010-04-20T03:58:00Z</dcterms:created>
  <dcterms:modified xsi:type="dcterms:W3CDTF">2011-09-26T03:56:00Z</dcterms:modified>
</cp:coreProperties>
</file>